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461C0F">
      <w:pPr>
        <w:pStyle w:val="EmailDiscussion"/>
        <w:numPr>
          <w:ilvl w:val="0"/>
          <w:numId w:val="19"/>
        </w:numPr>
        <w:rPr>
          <w:rFonts w:eastAsia="Times New Roman" w:cs="Arial"/>
          <w:szCs w:val="20"/>
        </w:rPr>
      </w:pPr>
      <w:r>
        <w:t>[AT111-e][603][Relay] Scope, requirements, and scenarios (</w:t>
      </w:r>
      <w:proofErr w:type="spellStart"/>
      <w:r>
        <w:t>InterDigital</w:t>
      </w:r>
      <w:proofErr w:type="spellEnd"/>
      <w:r>
        <w:t>)</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461C0F">
      <w:pPr>
        <w:pStyle w:val="EmailDiscussion2"/>
        <w:numPr>
          <w:ilvl w:val="0"/>
          <w:numId w:val="20"/>
        </w:numPr>
        <w:tabs>
          <w:tab w:val="clear" w:pos="1622"/>
        </w:tabs>
        <w:rPr>
          <w:lang w:val="en-GB"/>
        </w:rPr>
      </w:pPr>
      <w:r>
        <w:rPr>
          <w:lang w:val="en-GB"/>
        </w:rPr>
        <w:t>Coverage scenarios</w:t>
      </w:r>
    </w:p>
    <w:p w14:paraId="50E63110" w14:textId="77777777" w:rsidR="00461C0F" w:rsidRDefault="00461C0F" w:rsidP="00461C0F">
      <w:pPr>
        <w:pStyle w:val="EmailDiscussion2"/>
        <w:numPr>
          <w:ilvl w:val="0"/>
          <w:numId w:val="20"/>
        </w:numPr>
        <w:tabs>
          <w:tab w:val="clear" w:pos="1622"/>
        </w:tabs>
        <w:rPr>
          <w:lang w:val="en-GB"/>
        </w:rPr>
      </w:pPr>
      <w:r>
        <w:rPr>
          <w:lang w:val="en-GB"/>
        </w:rPr>
        <w:t>Connectivity scenarios</w:t>
      </w:r>
    </w:p>
    <w:p w14:paraId="29F51558" w14:textId="77777777" w:rsidR="00461C0F" w:rsidRDefault="00461C0F" w:rsidP="00461C0F">
      <w:pPr>
        <w:pStyle w:val="EmailDiscussion2"/>
        <w:numPr>
          <w:ilvl w:val="0"/>
          <w:numId w:val="20"/>
        </w:numPr>
        <w:tabs>
          <w:tab w:val="clear" w:pos="1622"/>
        </w:tabs>
        <w:rPr>
          <w:lang w:val="en-GB"/>
        </w:rPr>
      </w:pPr>
      <w:r>
        <w:rPr>
          <w:lang w:val="en-GB"/>
        </w:rPr>
        <w:t>Uu and PC5 RATs</w:t>
      </w:r>
    </w:p>
    <w:p w14:paraId="3A40A557" w14:textId="77777777" w:rsidR="00461C0F" w:rsidRDefault="00461C0F" w:rsidP="00461C0F">
      <w:pPr>
        <w:pStyle w:val="EmailDiscussion2"/>
        <w:numPr>
          <w:ilvl w:val="0"/>
          <w:numId w:val="20"/>
        </w:numPr>
        <w:tabs>
          <w:tab w:val="clear" w:pos="1622"/>
        </w:tabs>
        <w:rPr>
          <w:lang w:val="en-GB"/>
        </w:rPr>
      </w:pPr>
      <w:r>
        <w:rPr>
          <w:lang w:val="en-GB"/>
        </w:rPr>
        <w:t>RRC states for relaying</w:t>
      </w:r>
    </w:p>
    <w:p w14:paraId="5D13C24F" w14:textId="77777777" w:rsidR="00461C0F" w:rsidRDefault="00461C0F" w:rsidP="00461C0F">
      <w:pPr>
        <w:pStyle w:val="EmailDiscussion2"/>
        <w:numPr>
          <w:ilvl w:val="0"/>
          <w:numId w:val="20"/>
        </w:numPr>
        <w:tabs>
          <w:tab w:val="clear" w:pos="1622"/>
        </w:tabs>
        <w:rPr>
          <w:lang w:val="en-GB"/>
        </w:rPr>
      </w:pPr>
      <w:r>
        <w:rPr>
          <w:lang w:val="en-GB"/>
        </w:rPr>
        <w:t>Cast types for the PC5 link</w:t>
      </w:r>
    </w:p>
    <w:p w14:paraId="5A124A62" w14:textId="77777777" w:rsidR="00461C0F" w:rsidRDefault="00461C0F" w:rsidP="00461C0F">
      <w:pPr>
        <w:pStyle w:val="EmailDiscussion2"/>
        <w:numPr>
          <w:ilvl w:val="0"/>
          <w:numId w:val="20"/>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1"/>
        <w:rPr>
          <w:lang w:val="en-US"/>
        </w:rPr>
      </w:pPr>
      <w:r>
        <w:rPr>
          <w:lang w:val="en-US"/>
        </w:rPr>
        <w:t>Discussion</w:t>
      </w:r>
      <w:bookmarkEnd w:id="0"/>
    </w:p>
    <w:p w14:paraId="3CFEA1DF" w14:textId="77777777" w:rsidR="00461C0F" w:rsidRDefault="00461C0F">
      <w:pPr>
        <w:pStyle w:val="21"/>
      </w:pPr>
      <w:r>
        <w:t>Uu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proofErr w:type="gramStart"/>
      <w:r w:rsidR="004310E5">
        <w:t>]</w:t>
      </w:r>
      <w:proofErr w:type="gramEnd"/>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Uu and PC5.  Specifically, PC5 supports both LTE sidelink (Rel15) and NR sidelink (Rel16).  Furthermore, the Uu link for the case of UE to NW relay can be either </w:t>
      </w:r>
      <w:r w:rsidR="00A84E18">
        <w:t>LTE or NR.  Furthermore, for UE to UE relay, any of the in-coverage UEs could, in theory, be controlled by LTE or NR</w:t>
      </w:r>
      <w:r w:rsidR="000274DF">
        <w:t>, as Rel-16 supports LTE controlling NR sidelink.</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rsidP="00A84E18">
      <w:pPr>
        <w:pStyle w:val="aff"/>
        <w:numPr>
          <w:ilvl w:val="0"/>
          <w:numId w:val="14"/>
        </w:numPr>
        <w:rPr>
          <w:b/>
        </w:rPr>
      </w:pPr>
      <w:r>
        <w:rPr>
          <w:b/>
        </w:rPr>
        <w:t>a) NR PC5</w:t>
      </w:r>
    </w:p>
    <w:p w14:paraId="37F9C304" w14:textId="77777777" w:rsidR="00A84E18" w:rsidRDefault="00A84E18" w:rsidP="00A84E18">
      <w:pPr>
        <w:pStyle w:val="aff"/>
        <w:numPr>
          <w:ilvl w:val="0"/>
          <w:numId w:val="14"/>
        </w:numPr>
        <w:rPr>
          <w:b/>
        </w:rPr>
      </w:pPr>
      <w:r>
        <w:rPr>
          <w:b/>
        </w:rPr>
        <w:t>b) LTE PC5</w:t>
      </w:r>
    </w:p>
    <w:tbl>
      <w:tblPr>
        <w:tblStyle w:val="af9"/>
        <w:tblW w:w="9629" w:type="dxa"/>
        <w:tblLayout w:type="fixed"/>
        <w:tblLook w:val="04A0" w:firstRow="1" w:lastRow="0" w:firstColumn="1" w:lastColumn="0" w:noHBand="0" w:noVBand="1"/>
      </w:tblPr>
      <w:tblGrid>
        <w:gridCol w:w="1358"/>
        <w:gridCol w:w="1337"/>
        <w:gridCol w:w="6934"/>
      </w:tblGrid>
      <w:tr w:rsidR="00A84E18" w14:paraId="1292E90F" w14:textId="77777777" w:rsidTr="00FC6297">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FC6297">
        <w:tc>
          <w:tcPr>
            <w:tcW w:w="1358" w:type="dxa"/>
          </w:tcPr>
          <w:p w14:paraId="2903A052" w14:textId="77777777" w:rsidR="00A84E18" w:rsidRDefault="00711F93" w:rsidP="00FC6297">
            <w:ins w:id="2" w:author="OPPO (Qianxi)" w:date="2020-08-18T11:40:00Z">
              <w:r>
                <w:rPr>
                  <w:rFonts w:hint="eastAsia"/>
                </w:rPr>
                <w:lastRenderedPageBreak/>
                <w:t>O</w:t>
              </w:r>
              <w:r>
                <w:t>PPO</w:t>
              </w:r>
            </w:ins>
          </w:p>
        </w:tc>
        <w:tc>
          <w:tcPr>
            <w:tcW w:w="1337" w:type="dxa"/>
          </w:tcPr>
          <w:p w14:paraId="0B2A224A" w14:textId="77777777" w:rsidR="00A84E18" w:rsidRDefault="00711F93" w:rsidP="00FC6297">
            <w:ins w:id="3"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FC6297">
        <w:tc>
          <w:tcPr>
            <w:tcW w:w="1358" w:type="dxa"/>
          </w:tcPr>
          <w:p w14:paraId="20E1EB84" w14:textId="313595CD" w:rsidR="00095533" w:rsidRDefault="00095533" w:rsidP="00095533">
            <w:ins w:id="4" w:author="Ericsson (Antonino Orsino)" w:date="2020-08-18T15:07:00Z">
              <w:r>
                <w:t>Ericsson (Tony)</w:t>
              </w:r>
            </w:ins>
          </w:p>
        </w:tc>
        <w:tc>
          <w:tcPr>
            <w:tcW w:w="1337" w:type="dxa"/>
          </w:tcPr>
          <w:p w14:paraId="1614ECF0" w14:textId="4DC94067" w:rsidR="00095533" w:rsidRDefault="00095533" w:rsidP="00095533">
            <w:ins w:id="5" w:author="Ericsson (Antonino Orsino)" w:date="2020-08-18T15:07:00Z">
              <w:r>
                <w:t>A</w:t>
              </w:r>
            </w:ins>
          </w:p>
        </w:tc>
        <w:tc>
          <w:tcPr>
            <w:tcW w:w="6934" w:type="dxa"/>
          </w:tcPr>
          <w:p w14:paraId="3BD27FB1" w14:textId="3CB88044" w:rsidR="00095533" w:rsidRDefault="00095533" w:rsidP="00095533">
            <w:ins w:id="6" w:author="Ericsson (Antonino Orsino)" w:date="2020-08-18T15:07:00Z">
              <w:r>
                <w:t>We believe that addressing the crossRAT functionality in case of relay it would require too much work and efforts. Given the limited time we have we prefer to consider only the NR PC5 RAT.</w:t>
              </w:r>
            </w:ins>
          </w:p>
        </w:tc>
      </w:tr>
      <w:tr w:rsidR="00D63BA2" w14:paraId="2986E2E2" w14:textId="77777777" w:rsidTr="00FC6297">
        <w:tc>
          <w:tcPr>
            <w:tcW w:w="1358" w:type="dxa"/>
          </w:tcPr>
          <w:p w14:paraId="6E86D1D4" w14:textId="01CF081E" w:rsidR="00D63BA2" w:rsidRDefault="00D63BA2" w:rsidP="00D63BA2">
            <w:ins w:id="7" w:author="Qualcomm - Peng Cheng" w:date="2020-08-19T08:43:00Z">
              <w:r>
                <w:rPr>
                  <w:rFonts w:eastAsia="Calibri"/>
                </w:rPr>
                <w:t>Qualcomm</w:t>
              </w:r>
            </w:ins>
          </w:p>
        </w:tc>
        <w:tc>
          <w:tcPr>
            <w:tcW w:w="1337" w:type="dxa"/>
          </w:tcPr>
          <w:p w14:paraId="452CB0A5" w14:textId="7E772742" w:rsidR="00D63BA2" w:rsidRDefault="00D63BA2" w:rsidP="00D63BA2">
            <w:ins w:id="8" w:author="Qualcomm - Peng Cheng" w:date="2020-08-19T08:43:00Z">
              <w:r>
                <w:rPr>
                  <w:rFonts w:eastAsia="Calibri"/>
                </w:rPr>
                <w:t>a)</w:t>
              </w:r>
            </w:ins>
          </w:p>
        </w:tc>
        <w:tc>
          <w:tcPr>
            <w:tcW w:w="6934" w:type="dxa"/>
          </w:tcPr>
          <w:p w14:paraId="3C2A104E" w14:textId="77777777" w:rsidR="00D63BA2" w:rsidRDefault="00D63BA2" w:rsidP="00D63BA2">
            <w:pPr>
              <w:rPr>
                <w:ins w:id="9" w:author="Qualcomm - Peng Cheng" w:date="2020-08-19T08:43:00Z"/>
                <w:rFonts w:eastAsia="Calibri"/>
              </w:rPr>
            </w:pPr>
            <w:ins w:id="10" w:author="Qualcomm - Peng Cheng" w:date="2020-08-19T08:43:00Z">
              <w:r>
                <w:rPr>
                  <w:rFonts w:eastAsia="Calibri"/>
                </w:rPr>
                <w:t>In SA2 scoping, it only has NR PC5:</w:t>
              </w:r>
            </w:ins>
          </w:p>
          <w:p w14:paraId="5E8182E1" w14:textId="34C05E86" w:rsidR="00D63BA2" w:rsidRDefault="00D63BA2" w:rsidP="00D63BA2">
            <w:ins w:id="11" w:author="Qualcomm - Peng Cheng" w:date="2020-08-19T08:43:00Z">
              <w:r w:rsidRPr="008C5996">
                <w:t>NR based PC5 is considered.</w:t>
              </w:r>
            </w:ins>
          </w:p>
        </w:tc>
      </w:tr>
      <w:tr w:rsidR="00F82091" w14:paraId="434C5952" w14:textId="77777777" w:rsidTr="00FC6297">
        <w:trPr>
          <w:ins w:id="12" w:author="Ming-Yuan Cheng" w:date="2020-08-19T14:55:00Z"/>
        </w:trPr>
        <w:tc>
          <w:tcPr>
            <w:tcW w:w="1358" w:type="dxa"/>
          </w:tcPr>
          <w:p w14:paraId="2966F413" w14:textId="630B6AC4" w:rsidR="00F82091" w:rsidRPr="00F82091" w:rsidRDefault="00F82091" w:rsidP="00D63BA2">
            <w:pPr>
              <w:rPr>
                <w:ins w:id="13" w:author="Ming-Yuan Cheng" w:date="2020-08-19T14:55:00Z"/>
                <w:rFonts w:eastAsia="Calibri"/>
                <w:lang w:val="en-US"/>
                <w:rPrChange w:id="14" w:author="Ming-Yuan Cheng" w:date="2020-08-19T14:55:00Z">
                  <w:rPr>
                    <w:ins w:id="15" w:author="Ming-Yuan Cheng" w:date="2020-08-19T14:55:00Z"/>
                    <w:rFonts w:eastAsia="Calibri"/>
                  </w:rPr>
                </w:rPrChange>
              </w:rPr>
            </w:pPr>
            <w:proofErr w:type="spellStart"/>
            <w:ins w:id="16" w:author="Ming-Yuan Cheng" w:date="2020-08-19T14:55:00Z">
              <w:r>
                <w:rPr>
                  <w:rFonts w:eastAsia="Calibri"/>
                  <w:lang w:val="en-US"/>
                </w:rPr>
                <w:t>MediaTek</w:t>
              </w:r>
              <w:proofErr w:type="spellEnd"/>
            </w:ins>
          </w:p>
        </w:tc>
        <w:tc>
          <w:tcPr>
            <w:tcW w:w="1337" w:type="dxa"/>
          </w:tcPr>
          <w:p w14:paraId="6DAE4428" w14:textId="355B074D" w:rsidR="00F82091" w:rsidRDefault="00F82091" w:rsidP="00D63BA2">
            <w:pPr>
              <w:rPr>
                <w:ins w:id="17" w:author="Ming-Yuan Cheng" w:date="2020-08-19T14:55:00Z"/>
                <w:rFonts w:eastAsia="Calibri"/>
              </w:rPr>
            </w:pPr>
            <w:ins w:id="18" w:author="Ming-Yuan Cheng" w:date="2020-08-19T14:55:00Z">
              <w:r>
                <w:rPr>
                  <w:rFonts w:eastAsia="Calibri"/>
                </w:rPr>
                <w:t>a) NR PC5</w:t>
              </w:r>
            </w:ins>
          </w:p>
        </w:tc>
        <w:tc>
          <w:tcPr>
            <w:tcW w:w="6934" w:type="dxa"/>
          </w:tcPr>
          <w:p w14:paraId="5179A8C4" w14:textId="37322DE5" w:rsidR="00F82091" w:rsidRDefault="00F82091" w:rsidP="00D63BA2">
            <w:pPr>
              <w:rPr>
                <w:ins w:id="19" w:author="Ming-Yuan Cheng" w:date="2020-08-19T14:55:00Z"/>
                <w:rFonts w:eastAsia="Calibri"/>
              </w:rPr>
            </w:pPr>
            <w:ins w:id="20" w:author="Ming-Yuan Cheng" w:date="2020-08-19T14:56:00Z">
              <w:r w:rsidRPr="00F82091">
                <w:rPr>
                  <w:rFonts w:eastAsia="Calibri"/>
                </w:rPr>
                <w:t>We believe the scope of the study item means NR PC5 based relaying operation.</w:t>
              </w:r>
            </w:ins>
          </w:p>
        </w:tc>
      </w:tr>
      <w:tr w:rsidR="00C72B50" w14:paraId="093AF9E8" w14:textId="77777777" w:rsidTr="00FC6297">
        <w:trPr>
          <w:ins w:id="21" w:author="Ming-Yuan Cheng" w:date="2020-08-19T14:57:00Z"/>
        </w:trPr>
        <w:tc>
          <w:tcPr>
            <w:tcW w:w="1358" w:type="dxa"/>
          </w:tcPr>
          <w:p w14:paraId="26811FDB" w14:textId="77777777" w:rsidR="00C72B50" w:rsidRDefault="00C72B50" w:rsidP="00D63BA2">
            <w:pPr>
              <w:rPr>
                <w:ins w:id="22" w:author="Ming-Yuan Cheng" w:date="2020-08-19T14:57:00Z"/>
                <w:rFonts w:eastAsia="Calibri"/>
              </w:rPr>
            </w:pPr>
          </w:p>
        </w:tc>
        <w:tc>
          <w:tcPr>
            <w:tcW w:w="1337" w:type="dxa"/>
          </w:tcPr>
          <w:p w14:paraId="42AFD931" w14:textId="77777777" w:rsidR="00C72B50" w:rsidRDefault="00C72B50" w:rsidP="00D63BA2">
            <w:pPr>
              <w:rPr>
                <w:ins w:id="23" w:author="Ming-Yuan Cheng" w:date="2020-08-19T14:57:00Z"/>
                <w:rFonts w:eastAsia="Calibri"/>
              </w:rPr>
            </w:pPr>
          </w:p>
        </w:tc>
        <w:tc>
          <w:tcPr>
            <w:tcW w:w="6934" w:type="dxa"/>
          </w:tcPr>
          <w:p w14:paraId="6F2C1553" w14:textId="77777777" w:rsidR="00C72B50" w:rsidRPr="00F82091" w:rsidRDefault="00C72B50" w:rsidP="00D63BA2">
            <w:pPr>
              <w:rPr>
                <w:ins w:id="24" w:author="Ming-Yuan Cheng" w:date="2020-08-19T14:57:00Z"/>
                <w:rFonts w:eastAsia="Calibri"/>
              </w:rPr>
            </w:pPr>
          </w:p>
        </w:tc>
      </w:tr>
    </w:tbl>
    <w:p w14:paraId="36BAB638" w14:textId="77777777" w:rsidR="00A84E18" w:rsidRDefault="00A84E18" w:rsidP="00A84E18">
      <w:pPr>
        <w:rPr>
          <w:b/>
        </w:rPr>
      </w:pPr>
    </w:p>
    <w:p w14:paraId="33ED4C13" w14:textId="77777777" w:rsidR="00A84E18" w:rsidRDefault="00A84E18" w:rsidP="00A84E18">
      <w:pPr>
        <w:rPr>
          <w:b/>
        </w:rPr>
      </w:pPr>
      <w:r>
        <w:rPr>
          <w:b/>
        </w:rPr>
        <w:t>Question 2: Which of the following RAT(s) should be supported for Uu link of the UE to NW relay?</w:t>
      </w:r>
    </w:p>
    <w:p w14:paraId="318C448D" w14:textId="77777777" w:rsidR="00A84E18" w:rsidRDefault="00A84E18" w:rsidP="00A84E18">
      <w:pPr>
        <w:pStyle w:val="aff"/>
        <w:numPr>
          <w:ilvl w:val="0"/>
          <w:numId w:val="14"/>
        </w:numPr>
        <w:rPr>
          <w:b/>
        </w:rPr>
      </w:pPr>
      <w:r>
        <w:rPr>
          <w:b/>
        </w:rPr>
        <w:t>a) NR: Relay UE is connected to an gNB</w:t>
      </w:r>
    </w:p>
    <w:p w14:paraId="6D2EB248" w14:textId="77777777" w:rsidR="00A84E18" w:rsidRDefault="00A84E18" w:rsidP="00A84E18">
      <w:pPr>
        <w:pStyle w:val="aff"/>
        <w:numPr>
          <w:ilvl w:val="0"/>
          <w:numId w:val="14"/>
        </w:numPr>
        <w:rPr>
          <w:b/>
        </w:rPr>
      </w:pPr>
      <w:r>
        <w:rPr>
          <w:b/>
        </w:rPr>
        <w:t>b) LTE: Relay UE is connected to an ng-eNB</w:t>
      </w:r>
    </w:p>
    <w:tbl>
      <w:tblPr>
        <w:tblStyle w:val="af9"/>
        <w:tblW w:w="9629" w:type="dxa"/>
        <w:tblLayout w:type="fixed"/>
        <w:tblLook w:val="04A0" w:firstRow="1" w:lastRow="0" w:firstColumn="1" w:lastColumn="0" w:noHBand="0" w:noVBand="1"/>
      </w:tblPr>
      <w:tblGrid>
        <w:gridCol w:w="1358"/>
        <w:gridCol w:w="1337"/>
        <w:gridCol w:w="6934"/>
      </w:tblGrid>
      <w:tr w:rsidR="00A84E18" w14:paraId="012B4186" w14:textId="77777777" w:rsidTr="00FC6297">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FC6297">
        <w:tc>
          <w:tcPr>
            <w:tcW w:w="1358" w:type="dxa"/>
          </w:tcPr>
          <w:p w14:paraId="737D53FE" w14:textId="77777777" w:rsidR="00A84E18" w:rsidRDefault="00711F93" w:rsidP="00FC6297">
            <w:ins w:id="25" w:author="OPPO (Qianxi)" w:date="2020-08-18T11:40:00Z">
              <w:r>
                <w:rPr>
                  <w:rFonts w:hint="eastAsia"/>
                </w:rPr>
                <w:t>O</w:t>
              </w:r>
              <w:r>
                <w:t>PPO</w:t>
              </w:r>
            </w:ins>
          </w:p>
        </w:tc>
        <w:tc>
          <w:tcPr>
            <w:tcW w:w="1337" w:type="dxa"/>
          </w:tcPr>
          <w:p w14:paraId="2A0C3ED2" w14:textId="77777777" w:rsidR="00A84E18" w:rsidRDefault="00711F93" w:rsidP="00FC6297">
            <w:ins w:id="26" w:author="OPPO (Qianxi)" w:date="2020-08-18T11:40:00Z">
              <w:r>
                <w:t>A</w:t>
              </w:r>
            </w:ins>
          </w:p>
        </w:tc>
        <w:tc>
          <w:tcPr>
            <w:tcW w:w="6934" w:type="dxa"/>
          </w:tcPr>
          <w:p w14:paraId="32D2D3EF" w14:textId="77777777" w:rsidR="00A84E18" w:rsidRDefault="00711F93" w:rsidP="00FC6297">
            <w:ins w:id="27" w:author="OPPO (Qianxi)" w:date="2020-08-18T11:40:00Z">
              <w:r>
                <w:t>Even though LTE can be considered for L3 U2N relay</w:t>
              </w:r>
            </w:ins>
            <w:ins w:id="28" w:author="OPPO (Qianxi)" w:date="2020-08-18T11:41:00Z">
              <w:r>
                <w:t xml:space="preserve"> (considering the smaller delta part compared to L2)</w:t>
              </w:r>
            </w:ins>
            <w:ins w:id="29" w:author="OPPO (Qianxi)" w:date="2020-08-18T11:40:00Z">
              <w:r>
                <w:t xml:space="preserve">, it is preferred to </w:t>
              </w:r>
            </w:ins>
            <w:ins w:id="30" w:author="OPPO (Qianxi)" w:date="2020-08-18T11:41:00Z">
              <w:r>
                <w:t>focus on NR during the study phase to have a common ground for L23 comparison.</w:t>
              </w:r>
            </w:ins>
          </w:p>
        </w:tc>
      </w:tr>
      <w:tr w:rsidR="00095533" w14:paraId="3255A4CC" w14:textId="77777777" w:rsidTr="00FC6297">
        <w:tc>
          <w:tcPr>
            <w:tcW w:w="1358" w:type="dxa"/>
          </w:tcPr>
          <w:p w14:paraId="2D2871E9" w14:textId="08FF6A96" w:rsidR="00095533" w:rsidRDefault="00095533" w:rsidP="00095533">
            <w:ins w:id="31" w:author="Ericsson (Antonino Orsino)" w:date="2020-08-18T15:07:00Z">
              <w:r>
                <w:t>Ericsson (Tony)</w:t>
              </w:r>
            </w:ins>
          </w:p>
        </w:tc>
        <w:tc>
          <w:tcPr>
            <w:tcW w:w="1337" w:type="dxa"/>
          </w:tcPr>
          <w:p w14:paraId="03A6B0E5" w14:textId="2D699A73" w:rsidR="00095533" w:rsidRDefault="00095533" w:rsidP="00095533">
            <w:ins w:id="32" w:author="Ericsson (Antonino Orsino)" w:date="2020-08-18T15:07:00Z">
              <w:r>
                <w:t>A</w:t>
              </w:r>
            </w:ins>
          </w:p>
        </w:tc>
        <w:tc>
          <w:tcPr>
            <w:tcW w:w="6934" w:type="dxa"/>
          </w:tcPr>
          <w:p w14:paraId="2CDCEBFA" w14:textId="47570179" w:rsidR="00095533" w:rsidRDefault="00095533" w:rsidP="00095533">
            <w:ins w:id="33" w:author="Ericsson (Antonino Orsino)" w:date="2020-08-18T15:07:00Z">
              <w:r>
                <w:t>Our preference is to have this functionality only for NR UE under an NR gNB.</w:t>
              </w:r>
            </w:ins>
          </w:p>
        </w:tc>
      </w:tr>
      <w:tr w:rsidR="0093161E" w14:paraId="127BBA2B" w14:textId="77777777" w:rsidTr="00FC6297">
        <w:tc>
          <w:tcPr>
            <w:tcW w:w="1358" w:type="dxa"/>
          </w:tcPr>
          <w:p w14:paraId="1A9FEAD2" w14:textId="24BCBCA1" w:rsidR="0093161E" w:rsidRDefault="0093161E" w:rsidP="0093161E">
            <w:ins w:id="34" w:author="Qualcomm - Peng Cheng" w:date="2020-08-19T08:45:00Z">
              <w:r>
                <w:t>Qualcomm</w:t>
              </w:r>
            </w:ins>
          </w:p>
        </w:tc>
        <w:tc>
          <w:tcPr>
            <w:tcW w:w="1337" w:type="dxa"/>
          </w:tcPr>
          <w:p w14:paraId="0400436C" w14:textId="779D3E3B" w:rsidR="0093161E" w:rsidRDefault="0093161E" w:rsidP="0093161E">
            <w:ins w:id="35" w:author="Qualcomm - Peng Cheng" w:date="2020-08-19T08:45:00Z">
              <w:r>
                <w:t>a)</w:t>
              </w:r>
            </w:ins>
          </w:p>
        </w:tc>
        <w:tc>
          <w:tcPr>
            <w:tcW w:w="6934" w:type="dxa"/>
          </w:tcPr>
          <w:p w14:paraId="19274481" w14:textId="66696427" w:rsidR="0093161E" w:rsidRDefault="0093161E" w:rsidP="0093161E">
            <w:ins w:id="36" w:author="Qualcomm - Peng Cheng" w:date="2020-08-19T08:45:00Z">
              <w:r>
                <w:t>b) may have LTE spec change. Considering the current schedule of SI is already tough, we prefer to focus on NR gNB</w:t>
              </w:r>
            </w:ins>
          </w:p>
        </w:tc>
      </w:tr>
      <w:tr w:rsidR="00C72B50" w14:paraId="0C32A2A5" w14:textId="77777777" w:rsidTr="00FC6297">
        <w:trPr>
          <w:ins w:id="37" w:author="Ming-Yuan Cheng" w:date="2020-08-19T14:56:00Z"/>
        </w:trPr>
        <w:tc>
          <w:tcPr>
            <w:tcW w:w="1358" w:type="dxa"/>
          </w:tcPr>
          <w:p w14:paraId="24C8F3FF" w14:textId="0D965535" w:rsidR="00C72B50" w:rsidRDefault="00C72B50" w:rsidP="0093161E">
            <w:pPr>
              <w:rPr>
                <w:ins w:id="38" w:author="Ming-Yuan Cheng" w:date="2020-08-19T14:56:00Z"/>
              </w:rPr>
            </w:pPr>
            <w:ins w:id="39" w:author="Ming-Yuan Cheng" w:date="2020-08-19T14:56:00Z">
              <w:r>
                <w:t>MediaTek</w:t>
              </w:r>
            </w:ins>
          </w:p>
        </w:tc>
        <w:tc>
          <w:tcPr>
            <w:tcW w:w="1337" w:type="dxa"/>
          </w:tcPr>
          <w:p w14:paraId="4C454D36" w14:textId="5B4F8DBF" w:rsidR="00C72B50" w:rsidRDefault="00C72B50" w:rsidP="0093161E">
            <w:pPr>
              <w:rPr>
                <w:ins w:id="40" w:author="Ming-Yuan Cheng" w:date="2020-08-19T14:56:00Z"/>
              </w:rPr>
            </w:pPr>
            <w:ins w:id="41" w:author="Ming-Yuan Cheng" w:date="2020-08-19T14:56:00Z">
              <w:r>
                <w:t>a)</w:t>
              </w:r>
            </w:ins>
          </w:p>
        </w:tc>
        <w:tc>
          <w:tcPr>
            <w:tcW w:w="6934" w:type="dxa"/>
          </w:tcPr>
          <w:p w14:paraId="19AFE6B6" w14:textId="6F080E1D" w:rsidR="00C72B50" w:rsidRDefault="00C72B50" w:rsidP="0093161E">
            <w:pPr>
              <w:rPr>
                <w:ins w:id="42" w:author="Ming-Yuan Cheng" w:date="2020-08-19T14:56:00Z"/>
              </w:rPr>
            </w:pPr>
            <w:ins w:id="43" w:author="Ming-Yuan Cheng" w:date="2020-08-19T14:57:00Z">
              <w:r w:rsidRPr="00C72B50">
                <w:t>We prefer a focused scope and not complicate the things during the study.</w:t>
              </w:r>
            </w:ins>
          </w:p>
        </w:tc>
      </w:tr>
      <w:tr w:rsidR="00C72B50" w14:paraId="46A2C240" w14:textId="77777777" w:rsidTr="00FC6297">
        <w:trPr>
          <w:ins w:id="44" w:author="Ming-Yuan Cheng" w:date="2020-08-19T14:57:00Z"/>
        </w:trPr>
        <w:tc>
          <w:tcPr>
            <w:tcW w:w="1358" w:type="dxa"/>
          </w:tcPr>
          <w:p w14:paraId="3A5A64E7" w14:textId="77777777" w:rsidR="00C72B50" w:rsidRDefault="00C72B50" w:rsidP="0093161E">
            <w:pPr>
              <w:rPr>
                <w:ins w:id="45" w:author="Ming-Yuan Cheng" w:date="2020-08-19T14:57:00Z"/>
              </w:rPr>
            </w:pPr>
          </w:p>
        </w:tc>
        <w:tc>
          <w:tcPr>
            <w:tcW w:w="1337" w:type="dxa"/>
          </w:tcPr>
          <w:p w14:paraId="38DDBB46" w14:textId="77777777" w:rsidR="00C72B50" w:rsidRDefault="00C72B50" w:rsidP="0093161E">
            <w:pPr>
              <w:rPr>
                <w:ins w:id="46" w:author="Ming-Yuan Cheng" w:date="2020-08-19T14:57:00Z"/>
              </w:rPr>
            </w:pPr>
          </w:p>
        </w:tc>
        <w:tc>
          <w:tcPr>
            <w:tcW w:w="6934" w:type="dxa"/>
          </w:tcPr>
          <w:p w14:paraId="2D663F9A" w14:textId="77777777" w:rsidR="00C72B50" w:rsidRPr="00C72B50" w:rsidRDefault="00C72B50" w:rsidP="0093161E">
            <w:pPr>
              <w:rPr>
                <w:ins w:id="47" w:author="Ming-Yuan Cheng" w:date="2020-08-19T14:57:00Z"/>
              </w:rPr>
            </w:pPr>
          </w:p>
        </w:tc>
      </w:tr>
    </w:tbl>
    <w:p w14:paraId="2FA1CB07" w14:textId="77777777" w:rsidR="00A84E18" w:rsidRDefault="00A84E18" w:rsidP="00A84E18">
      <w:pPr>
        <w:rPr>
          <w:b/>
        </w:rPr>
      </w:pPr>
    </w:p>
    <w:p w14:paraId="6CF6A95A" w14:textId="77777777" w:rsidR="00A84E18" w:rsidRDefault="00A84E18" w:rsidP="00A84E18">
      <w:pPr>
        <w:rPr>
          <w:b/>
        </w:rPr>
      </w:pPr>
      <w:r>
        <w:rPr>
          <w:b/>
        </w:rPr>
        <w:t>Question 3:</w:t>
      </w:r>
      <w:r w:rsidR="000274DF">
        <w:rPr>
          <w:b/>
        </w:rPr>
        <w:t xml:space="preserve"> For UE to UE relay using LTE/NR PC5, should we support the scenario where any of the UEs are controlled by the other RAT (e.g. LTE controlling NR PC5)? </w:t>
      </w:r>
    </w:p>
    <w:tbl>
      <w:tblPr>
        <w:tblStyle w:val="af9"/>
        <w:tblW w:w="9629" w:type="dxa"/>
        <w:tblLayout w:type="fixed"/>
        <w:tblLook w:val="04A0" w:firstRow="1" w:lastRow="0" w:firstColumn="1" w:lastColumn="0" w:noHBand="0" w:noVBand="1"/>
      </w:tblPr>
      <w:tblGrid>
        <w:gridCol w:w="1358"/>
        <w:gridCol w:w="1337"/>
        <w:gridCol w:w="6934"/>
      </w:tblGrid>
      <w:tr w:rsidR="00A84E18" w14:paraId="2D0EC228" w14:textId="77777777" w:rsidTr="00FC6297">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FC6297">
        <w:tc>
          <w:tcPr>
            <w:tcW w:w="1358" w:type="dxa"/>
          </w:tcPr>
          <w:p w14:paraId="2A3B32FA" w14:textId="77777777" w:rsidR="00A84E18" w:rsidRDefault="00711F93" w:rsidP="00FC6297">
            <w:ins w:id="48" w:author="OPPO (Qianxi)" w:date="2020-08-18T11:41:00Z">
              <w:r>
                <w:rPr>
                  <w:rFonts w:hint="eastAsia"/>
                </w:rPr>
                <w:t>O</w:t>
              </w:r>
              <w:r>
                <w:t>PPO</w:t>
              </w:r>
            </w:ins>
          </w:p>
        </w:tc>
        <w:tc>
          <w:tcPr>
            <w:tcW w:w="1337" w:type="dxa"/>
          </w:tcPr>
          <w:p w14:paraId="3C1F6E5F" w14:textId="77777777" w:rsidR="00A84E18" w:rsidRDefault="00711F93" w:rsidP="00FC6297">
            <w:ins w:id="49"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FC6297">
        <w:tc>
          <w:tcPr>
            <w:tcW w:w="1358" w:type="dxa"/>
          </w:tcPr>
          <w:p w14:paraId="030647A7" w14:textId="60AD7852" w:rsidR="00095533" w:rsidRDefault="00095533" w:rsidP="00095533">
            <w:ins w:id="50" w:author="Ericsson (Antonino Orsino)" w:date="2020-08-18T15:07:00Z">
              <w:r>
                <w:t>Ericsson (Tony)</w:t>
              </w:r>
            </w:ins>
          </w:p>
        </w:tc>
        <w:tc>
          <w:tcPr>
            <w:tcW w:w="1337" w:type="dxa"/>
          </w:tcPr>
          <w:p w14:paraId="22F77928" w14:textId="24675433" w:rsidR="00095533" w:rsidRDefault="00095533" w:rsidP="00095533">
            <w:ins w:id="51" w:author="Ericsson (Antonino Orsino)" w:date="2020-08-18T15:07:00Z">
              <w:r>
                <w:t>No</w:t>
              </w:r>
            </w:ins>
          </w:p>
        </w:tc>
        <w:tc>
          <w:tcPr>
            <w:tcW w:w="6934" w:type="dxa"/>
          </w:tcPr>
          <w:p w14:paraId="0AEFC2D0" w14:textId="2B15E898" w:rsidR="00095533" w:rsidRDefault="00095533" w:rsidP="00095533">
            <w:ins w:id="52" w:author="Ericsson (Antonino Orsino)" w:date="2020-08-18T15:07:00Z">
              <w:r>
                <w:t>We should support this feature only within NR PC5 capable UEs.</w:t>
              </w:r>
            </w:ins>
          </w:p>
        </w:tc>
      </w:tr>
      <w:tr w:rsidR="009A6382" w14:paraId="6050466D" w14:textId="77777777" w:rsidTr="00FC6297">
        <w:tc>
          <w:tcPr>
            <w:tcW w:w="1358" w:type="dxa"/>
          </w:tcPr>
          <w:p w14:paraId="5247152D" w14:textId="20585978" w:rsidR="009A6382" w:rsidRDefault="009A6382" w:rsidP="009A6382">
            <w:ins w:id="53" w:author="Qualcomm - Peng Cheng" w:date="2020-08-19T08:45:00Z">
              <w:r>
                <w:t>Qualcomm</w:t>
              </w:r>
            </w:ins>
          </w:p>
        </w:tc>
        <w:tc>
          <w:tcPr>
            <w:tcW w:w="1337" w:type="dxa"/>
          </w:tcPr>
          <w:p w14:paraId="0C04464D" w14:textId="786D08DD" w:rsidR="009A6382" w:rsidRDefault="009A6382" w:rsidP="009A6382">
            <w:ins w:id="54" w:author="Qualcomm - Peng Cheng" w:date="2020-08-19T08:45:00Z">
              <w:r>
                <w:t>No</w:t>
              </w:r>
            </w:ins>
          </w:p>
        </w:tc>
        <w:tc>
          <w:tcPr>
            <w:tcW w:w="6934" w:type="dxa"/>
          </w:tcPr>
          <w:p w14:paraId="1B09C17B" w14:textId="09F9EFF0" w:rsidR="009A6382" w:rsidRDefault="009A6382" w:rsidP="009A6382">
            <w:ins w:id="55" w:author="Qualcomm - Peng Cheng" w:date="2020-08-19T08:45:00Z">
              <w:r>
                <w:t>Considering the current schedule of SI is already tough, we prefer to focus on NR PC5 and NR gNB, i.e. no cross-RAT control for relay</w:t>
              </w:r>
            </w:ins>
          </w:p>
        </w:tc>
      </w:tr>
      <w:tr w:rsidR="00C72B50" w14:paraId="422F5C18" w14:textId="77777777" w:rsidTr="00FC6297">
        <w:trPr>
          <w:ins w:id="56" w:author="Ming-Yuan Cheng" w:date="2020-08-19T14:57:00Z"/>
        </w:trPr>
        <w:tc>
          <w:tcPr>
            <w:tcW w:w="1358" w:type="dxa"/>
          </w:tcPr>
          <w:p w14:paraId="0DD5AF9E" w14:textId="2DECED2C" w:rsidR="00C72B50" w:rsidRDefault="00C72B50" w:rsidP="009A6382">
            <w:pPr>
              <w:rPr>
                <w:ins w:id="57" w:author="Ming-Yuan Cheng" w:date="2020-08-19T14:57:00Z"/>
              </w:rPr>
            </w:pPr>
            <w:ins w:id="58" w:author="Ming-Yuan Cheng" w:date="2020-08-19T14:57:00Z">
              <w:r>
                <w:t>MediaTek</w:t>
              </w:r>
            </w:ins>
          </w:p>
        </w:tc>
        <w:tc>
          <w:tcPr>
            <w:tcW w:w="1337" w:type="dxa"/>
          </w:tcPr>
          <w:p w14:paraId="59BEF91E" w14:textId="75536C66" w:rsidR="00C72B50" w:rsidRDefault="00C72B50" w:rsidP="009A6382">
            <w:pPr>
              <w:rPr>
                <w:ins w:id="59" w:author="Ming-Yuan Cheng" w:date="2020-08-19T14:57:00Z"/>
              </w:rPr>
            </w:pPr>
            <w:ins w:id="60" w:author="Ming-Yuan Cheng" w:date="2020-08-19T14:57:00Z">
              <w:r>
                <w:t>No</w:t>
              </w:r>
            </w:ins>
          </w:p>
        </w:tc>
        <w:tc>
          <w:tcPr>
            <w:tcW w:w="6934" w:type="dxa"/>
          </w:tcPr>
          <w:p w14:paraId="0E67E0FF" w14:textId="12F5298D" w:rsidR="00C72B50" w:rsidRDefault="00C72B50" w:rsidP="009A6382">
            <w:pPr>
              <w:rPr>
                <w:ins w:id="61" w:author="Ming-Yuan Cheng" w:date="2020-08-19T14:57:00Z"/>
              </w:rPr>
            </w:pPr>
            <w:ins w:id="62" w:author="Ming-Yuan Cheng" w:date="2020-08-19T14:58:00Z">
              <w:r>
                <w:t>W</w:t>
              </w:r>
              <w:r w:rsidRPr="00C72B50">
                <w:t>e prefer a focued scope for the study</w:t>
              </w:r>
            </w:ins>
          </w:p>
        </w:tc>
      </w:tr>
      <w:tr w:rsidR="00C72B50" w14:paraId="7A85F4F6" w14:textId="77777777" w:rsidTr="00FC6297">
        <w:trPr>
          <w:ins w:id="63" w:author="Ming-Yuan Cheng" w:date="2020-08-19T14:57:00Z"/>
        </w:trPr>
        <w:tc>
          <w:tcPr>
            <w:tcW w:w="1358" w:type="dxa"/>
          </w:tcPr>
          <w:p w14:paraId="1D014C15" w14:textId="77777777" w:rsidR="00C72B50" w:rsidRDefault="00C72B50" w:rsidP="009A6382">
            <w:pPr>
              <w:rPr>
                <w:ins w:id="64" w:author="Ming-Yuan Cheng" w:date="2020-08-19T14:57:00Z"/>
              </w:rPr>
            </w:pPr>
          </w:p>
        </w:tc>
        <w:tc>
          <w:tcPr>
            <w:tcW w:w="1337" w:type="dxa"/>
          </w:tcPr>
          <w:p w14:paraId="55D09147" w14:textId="77777777" w:rsidR="00C72B50" w:rsidRDefault="00C72B50" w:rsidP="009A6382">
            <w:pPr>
              <w:rPr>
                <w:ins w:id="65" w:author="Ming-Yuan Cheng" w:date="2020-08-19T14:57:00Z"/>
              </w:rPr>
            </w:pPr>
          </w:p>
        </w:tc>
        <w:tc>
          <w:tcPr>
            <w:tcW w:w="6934" w:type="dxa"/>
          </w:tcPr>
          <w:p w14:paraId="3D622DDB" w14:textId="77777777" w:rsidR="00C72B50" w:rsidRDefault="00C72B50" w:rsidP="009A6382">
            <w:pPr>
              <w:rPr>
                <w:ins w:id="66" w:author="Ming-Yuan Cheng" w:date="2020-08-19T14:57:00Z"/>
              </w:rPr>
            </w:pPr>
          </w:p>
        </w:tc>
      </w:tr>
    </w:tbl>
    <w:p w14:paraId="02AAAD07" w14:textId="77777777" w:rsidR="00A84E18" w:rsidRDefault="00A84E18" w:rsidP="00A84E18">
      <w:pPr>
        <w:rPr>
          <w:b/>
        </w:rPr>
      </w:pPr>
    </w:p>
    <w:p w14:paraId="68BC8875" w14:textId="77777777" w:rsidR="004A249F" w:rsidRDefault="00461C0F">
      <w:pPr>
        <w:pStyle w:val="21"/>
      </w:pPr>
      <w:r>
        <w:lastRenderedPageBreak/>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rsidP="00461C0F">
      <w:pPr>
        <w:pStyle w:val="aff"/>
        <w:numPr>
          <w:ilvl w:val="0"/>
          <w:numId w:val="21"/>
        </w:numPr>
      </w:pPr>
      <w:r>
        <w:t>UE-to-NW relay is in-coverage (IC)</w:t>
      </w:r>
    </w:p>
    <w:p w14:paraId="3F185C2F" w14:textId="77777777" w:rsidR="00461C0F" w:rsidRDefault="00461C0F" w:rsidP="00461C0F">
      <w:pPr>
        <w:pStyle w:val="aff"/>
        <w:numPr>
          <w:ilvl w:val="0"/>
          <w:numId w:val="21"/>
        </w:numPr>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aff"/>
        <w:numPr>
          <w:ilvl w:val="0"/>
          <w:numId w:val="14"/>
        </w:numPr>
        <w:rPr>
          <w:b/>
        </w:rPr>
      </w:pPr>
      <w:r>
        <w:rPr>
          <w:b/>
        </w:rPr>
        <w:t>a</w:t>
      </w:r>
      <w:r w:rsidR="00122DA6">
        <w:rPr>
          <w:b/>
        </w:rPr>
        <w:t xml:space="preserve">) </w:t>
      </w:r>
      <w:r w:rsidRPr="006760C3">
        <w:rPr>
          <w:b/>
        </w:rPr>
        <w:t>Relay UE in coverage, and remote UE out of coverage</w:t>
      </w:r>
    </w:p>
    <w:p w14:paraId="50236DE1" w14:textId="77777777" w:rsidR="004A249F" w:rsidRDefault="00461C0F">
      <w:pPr>
        <w:pStyle w:val="aff"/>
        <w:numPr>
          <w:ilvl w:val="0"/>
          <w:numId w:val="14"/>
        </w:numPr>
        <w:rPr>
          <w:b/>
        </w:rPr>
      </w:pPr>
      <w:r>
        <w:rPr>
          <w:b/>
        </w:rPr>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af9"/>
        <w:tblW w:w="9629" w:type="dxa"/>
        <w:tblLayout w:type="fixed"/>
        <w:tblLook w:val="04A0" w:firstRow="1" w:lastRow="0" w:firstColumn="1" w:lastColumn="0" w:noHBand="0" w:noVBand="1"/>
      </w:tblPr>
      <w:tblGrid>
        <w:gridCol w:w="1358"/>
        <w:gridCol w:w="1337"/>
        <w:gridCol w:w="6934"/>
      </w:tblGrid>
      <w:tr w:rsidR="004A249F" w14:paraId="7F982CCC" w14:textId="77777777">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Default="00122DA6">
            <w:pPr>
              <w:rPr>
                <w:rFonts w:eastAsia="Calibri"/>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tc>
          <w:tcPr>
            <w:tcW w:w="1358" w:type="dxa"/>
          </w:tcPr>
          <w:p w14:paraId="0BFB79DC" w14:textId="77777777" w:rsidR="004A249F" w:rsidRDefault="00711F93">
            <w:ins w:id="67" w:author="OPPO (Qianxi)" w:date="2020-08-18T11:42:00Z">
              <w:r>
                <w:rPr>
                  <w:rFonts w:hint="eastAsia"/>
                </w:rPr>
                <w:t>O</w:t>
              </w:r>
              <w:r>
                <w:t>PPO</w:t>
              </w:r>
            </w:ins>
          </w:p>
        </w:tc>
        <w:tc>
          <w:tcPr>
            <w:tcW w:w="1337" w:type="dxa"/>
          </w:tcPr>
          <w:p w14:paraId="497EA831" w14:textId="77777777" w:rsidR="004A249F" w:rsidRDefault="00711F93">
            <w:ins w:id="68" w:author="OPPO (Qianxi)" w:date="2020-08-18T11:42:00Z">
              <w:r>
                <w:t>Y (i.e., a and b)</w:t>
              </w:r>
            </w:ins>
          </w:p>
        </w:tc>
        <w:tc>
          <w:tcPr>
            <w:tcW w:w="6934" w:type="dxa"/>
          </w:tcPr>
          <w:p w14:paraId="1B072D47" w14:textId="77777777" w:rsidR="004A249F" w:rsidRDefault="004A249F"/>
        </w:tc>
      </w:tr>
      <w:tr w:rsidR="00095533" w14:paraId="58EFA245" w14:textId="77777777">
        <w:tc>
          <w:tcPr>
            <w:tcW w:w="1358" w:type="dxa"/>
          </w:tcPr>
          <w:p w14:paraId="0608A2AF" w14:textId="66329F23" w:rsidR="00095533" w:rsidRDefault="00095533" w:rsidP="00095533">
            <w:ins w:id="69" w:author="Ericsson (Antonino Orsino)" w:date="2020-08-18T15:08:00Z">
              <w:r>
                <w:t>Ericsson (Tony)</w:t>
              </w:r>
            </w:ins>
          </w:p>
        </w:tc>
        <w:tc>
          <w:tcPr>
            <w:tcW w:w="1337" w:type="dxa"/>
          </w:tcPr>
          <w:p w14:paraId="1455CA5A" w14:textId="6BC37985" w:rsidR="00095533" w:rsidRDefault="00095533" w:rsidP="00095533">
            <w:ins w:id="70" w:author="Ericsson (Antonino Orsino)" w:date="2020-08-18T15:08:00Z">
              <w:r>
                <w:t>A and B</w:t>
              </w:r>
            </w:ins>
          </w:p>
        </w:tc>
        <w:tc>
          <w:tcPr>
            <w:tcW w:w="6934" w:type="dxa"/>
          </w:tcPr>
          <w:p w14:paraId="4519D1C3" w14:textId="77777777" w:rsidR="00095533" w:rsidRDefault="00095533" w:rsidP="00095533">
            <w:pPr>
              <w:rPr>
                <w:ins w:id="71" w:author="Ericsson (Antonino Orsino)" w:date="2020-08-18T15:08:00Z"/>
              </w:rPr>
            </w:pPr>
            <w:ins w:id="72" w:author="Ericsson (Antonino Orsino)" w:date="2020-08-18T15:08:00Z">
              <w: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0A90F5CB" w14:textId="77777777" w:rsidR="00095533" w:rsidRDefault="00095533" w:rsidP="00095533">
            <w:pPr>
              <w:rPr>
                <w:ins w:id="73" w:author="Ericsson (Antonino Orsino)" w:date="2020-08-18T15:08:00Z"/>
              </w:rPr>
            </w:pPr>
          </w:p>
          <w:p w14:paraId="3A4089B4" w14:textId="763218F3" w:rsidR="00095533" w:rsidRDefault="00095533" w:rsidP="00095533">
            <w:ins w:id="74" w:author="Ericsson (Antonino Orsino)" w:date="2020-08-18T15:08:00Z">
              <w:r>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C93B0A" w14:paraId="4742EF2F" w14:textId="77777777">
        <w:tc>
          <w:tcPr>
            <w:tcW w:w="1358" w:type="dxa"/>
          </w:tcPr>
          <w:p w14:paraId="7C310FC6" w14:textId="4EEFE3F2" w:rsidR="00C93B0A" w:rsidRDefault="00C93B0A" w:rsidP="00C93B0A">
            <w:ins w:id="75" w:author="Qualcomm - Peng Cheng" w:date="2020-08-19T08:45:00Z">
              <w:r>
                <w:t>Qualcomm</w:t>
              </w:r>
            </w:ins>
          </w:p>
        </w:tc>
        <w:tc>
          <w:tcPr>
            <w:tcW w:w="1337" w:type="dxa"/>
          </w:tcPr>
          <w:p w14:paraId="01370F8D" w14:textId="36D831F4" w:rsidR="00C93B0A" w:rsidRDefault="00C93B0A" w:rsidP="00C93B0A">
            <w:ins w:id="76" w:author="Qualcomm - Peng Cheng" w:date="2020-08-19T08:45:00Z">
              <w:r>
                <w:t>a), b)</w:t>
              </w:r>
            </w:ins>
          </w:p>
        </w:tc>
        <w:tc>
          <w:tcPr>
            <w:tcW w:w="6934" w:type="dxa"/>
          </w:tcPr>
          <w:p w14:paraId="385C4800" w14:textId="095EC207" w:rsidR="00C93B0A" w:rsidRDefault="00C93B0A" w:rsidP="00C93B0A">
            <w:ins w:id="77" w:author="Qualcomm - Peng Cheng" w:date="2020-08-19T08:45:00Z">
              <w:r>
                <w:t>OK to follow LTE</w:t>
              </w:r>
            </w:ins>
          </w:p>
        </w:tc>
      </w:tr>
      <w:tr w:rsidR="00C72B50" w14:paraId="6A5DAE73" w14:textId="77777777">
        <w:trPr>
          <w:ins w:id="78" w:author="Ming-Yuan Cheng" w:date="2020-08-19T14:59:00Z"/>
        </w:trPr>
        <w:tc>
          <w:tcPr>
            <w:tcW w:w="1358" w:type="dxa"/>
          </w:tcPr>
          <w:p w14:paraId="3B0BA9AB" w14:textId="26FA51B0" w:rsidR="00C72B50" w:rsidRDefault="00C72B50" w:rsidP="00C93B0A">
            <w:pPr>
              <w:rPr>
                <w:ins w:id="79" w:author="Ming-Yuan Cheng" w:date="2020-08-19T14:59:00Z"/>
              </w:rPr>
            </w:pPr>
            <w:ins w:id="80" w:author="Ming-Yuan Cheng" w:date="2020-08-19T14:59:00Z">
              <w:r>
                <w:t>MediaTek</w:t>
              </w:r>
            </w:ins>
          </w:p>
        </w:tc>
        <w:tc>
          <w:tcPr>
            <w:tcW w:w="1337" w:type="dxa"/>
          </w:tcPr>
          <w:p w14:paraId="4978CB7A" w14:textId="0AE7FD7C" w:rsidR="00C72B50" w:rsidRDefault="00C72B50" w:rsidP="00C93B0A">
            <w:pPr>
              <w:rPr>
                <w:ins w:id="81" w:author="Ming-Yuan Cheng" w:date="2020-08-19T14:59:00Z"/>
              </w:rPr>
            </w:pPr>
            <w:ins w:id="82" w:author="Ming-Yuan Cheng" w:date="2020-08-19T14:59:00Z">
              <w:r w:rsidRPr="00C72B50">
                <w:t>Both Yes to a) and b)</w:t>
              </w:r>
            </w:ins>
          </w:p>
        </w:tc>
        <w:tc>
          <w:tcPr>
            <w:tcW w:w="6934" w:type="dxa"/>
          </w:tcPr>
          <w:p w14:paraId="3A22F6AA" w14:textId="77777777" w:rsidR="00C72B50" w:rsidRDefault="00C72B50" w:rsidP="00C93B0A">
            <w:pPr>
              <w:rPr>
                <w:ins w:id="83" w:author="Ming-Yuan Cheng" w:date="2020-08-19T14:59:00Z"/>
              </w:rPr>
            </w:pPr>
          </w:p>
        </w:tc>
      </w:tr>
      <w:tr w:rsidR="00C72B50" w14:paraId="6022E513" w14:textId="77777777">
        <w:trPr>
          <w:ins w:id="84" w:author="Ming-Yuan Cheng" w:date="2020-08-19T14:59:00Z"/>
        </w:trPr>
        <w:tc>
          <w:tcPr>
            <w:tcW w:w="1358" w:type="dxa"/>
          </w:tcPr>
          <w:p w14:paraId="1A29B1AF" w14:textId="77777777" w:rsidR="00C72B50" w:rsidRDefault="00C72B50" w:rsidP="00C93B0A">
            <w:pPr>
              <w:rPr>
                <w:ins w:id="85" w:author="Ming-Yuan Cheng" w:date="2020-08-19T14:59:00Z"/>
              </w:rPr>
            </w:pPr>
          </w:p>
        </w:tc>
        <w:tc>
          <w:tcPr>
            <w:tcW w:w="1337" w:type="dxa"/>
          </w:tcPr>
          <w:p w14:paraId="4C924C8F" w14:textId="77777777" w:rsidR="00C72B50" w:rsidRDefault="00C72B50" w:rsidP="00C93B0A">
            <w:pPr>
              <w:rPr>
                <w:ins w:id="86" w:author="Ming-Yuan Cheng" w:date="2020-08-19T14:59:00Z"/>
              </w:rPr>
            </w:pPr>
          </w:p>
        </w:tc>
        <w:tc>
          <w:tcPr>
            <w:tcW w:w="6934" w:type="dxa"/>
          </w:tcPr>
          <w:p w14:paraId="238FD674" w14:textId="77777777" w:rsidR="00C72B50" w:rsidRDefault="00C72B50" w:rsidP="00C93B0A">
            <w:pPr>
              <w:rPr>
                <w:ins w:id="87" w:author="Ming-Yuan Cheng" w:date="2020-08-19T14:59:00Z"/>
              </w:rPr>
            </w:pPr>
          </w:p>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proofErr w:type="gramStart"/>
      <w:r w:rsidR="00201DEE">
        <w:t>]</w:t>
      </w:r>
      <w:proofErr w:type="gramEnd"/>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w:t>
      </w:r>
      <w:proofErr w:type="spellStart"/>
      <w:r>
        <w:t>gNB</w:t>
      </w:r>
      <w:proofErr w:type="spellEnd"/>
      <w:r w:rsidR="000274DF">
        <w:t>/ng-</w:t>
      </w:r>
      <w:proofErr w:type="spellStart"/>
      <w:r w:rsidR="000274DF">
        <w:t>eNB</w:t>
      </w:r>
      <w:proofErr w:type="spellEnd"/>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rsidP="00461C0F">
      <w:pPr>
        <w:pStyle w:val="aff"/>
        <w:numPr>
          <w:ilvl w:val="0"/>
          <w:numId w:val="22"/>
        </w:numPr>
        <w:rPr>
          <w:b/>
        </w:rPr>
      </w:pPr>
      <w:r>
        <w:rPr>
          <w:b/>
        </w:rPr>
        <w:t>Remote UE in coverage of the same gNB</w:t>
      </w:r>
      <w:r w:rsidR="000274DF">
        <w:rPr>
          <w:b/>
        </w:rPr>
        <w:t>/ng-eNB</w:t>
      </w:r>
      <w:r>
        <w:rPr>
          <w:b/>
        </w:rPr>
        <w:t xml:space="preserve"> as the relay UE</w:t>
      </w:r>
    </w:p>
    <w:p w14:paraId="5BD09AB1" w14:textId="77777777" w:rsidR="00461C0F" w:rsidRPr="00461C0F" w:rsidRDefault="00461C0F" w:rsidP="00461C0F">
      <w:pPr>
        <w:pStyle w:val="aff"/>
        <w:numPr>
          <w:ilvl w:val="0"/>
          <w:numId w:val="22"/>
        </w:numPr>
        <w:rPr>
          <w:b/>
        </w:rPr>
      </w:pPr>
      <w:r>
        <w:rPr>
          <w:b/>
        </w:rPr>
        <w:t>Remote UE in coverage of a different gNB</w:t>
      </w:r>
      <w:r w:rsidR="000274DF">
        <w:rPr>
          <w:b/>
        </w:rPr>
        <w:t>/ng-eNB</w:t>
      </w:r>
      <w:r>
        <w:rPr>
          <w:b/>
        </w:rPr>
        <w:t xml:space="preserve"> as the relay UE</w:t>
      </w:r>
    </w:p>
    <w:tbl>
      <w:tblPr>
        <w:tblStyle w:val="af9"/>
        <w:tblW w:w="9629" w:type="dxa"/>
        <w:tblLayout w:type="fixed"/>
        <w:tblLook w:val="04A0" w:firstRow="1" w:lastRow="0" w:firstColumn="1" w:lastColumn="0" w:noHBand="0" w:noVBand="1"/>
      </w:tblPr>
      <w:tblGrid>
        <w:gridCol w:w="1358"/>
        <w:gridCol w:w="1337"/>
        <w:gridCol w:w="6934"/>
      </w:tblGrid>
      <w:tr w:rsidR="004A249F" w14:paraId="413DF75F" w14:textId="77777777">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tc>
          <w:tcPr>
            <w:tcW w:w="1358" w:type="dxa"/>
          </w:tcPr>
          <w:p w14:paraId="0147DA0C" w14:textId="77777777" w:rsidR="004A249F" w:rsidRDefault="00711F93">
            <w:ins w:id="88" w:author="OPPO (Qianxi)" w:date="2020-08-18T11:42:00Z">
              <w:r>
                <w:rPr>
                  <w:rFonts w:hint="eastAsia"/>
                </w:rPr>
                <w:lastRenderedPageBreak/>
                <w:t>O</w:t>
              </w:r>
              <w:r>
                <w:t>PPO</w:t>
              </w:r>
            </w:ins>
          </w:p>
        </w:tc>
        <w:tc>
          <w:tcPr>
            <w:tcW w:w="1337" w:type="dxa"/>
          </w:tcPr>
          <w:p w14:paraId="3C84AC5E" w14:textId="77777777" w:rsidR="004A249F" w:rsidRDefault="00711F93">
            <w:ins w:id="89" w:author="OPPO (Qianxi)" w:date="2020-08-18T11:45:00Z">
              <w:r>
                <w:rPr>
                  <w:rFonts w:hint="eastAsia"/>
                </w:rPr>
                <w:t>S</w:t>
              </w:r>
              <w:r>
                <w:t>ee comment</w:t>
              </w:r>
            </w:ins>
          </w:p>
        </w:tc>
        <w:tc>
          <w:tcPr>
            <w:tcW w:w="6934" w:type="dxa"/>
          </w:tcPr>
          <w:p w14:paraId="48D559DB" w14:textId="77777777" w:rsidR="004A249F" w:rsidRDefault="00711F93">
            <w:pPr>
              <w:rPr>
                <w:ins w:id="90" w:author="OPPO (Qianxi)" w:date="2020-08-18T11:44:00Z"/>
              </w:rPr>
            </w:pPr>
            <w:ins w:id="91" w:author="OPPO (Qianxi)" w:date="2020-08-18T11:42:00Z">
              <w:r>
                <w:t xml:space="preserve">we do </w:t>
              </w:r>
            </w:ins>
            <w:ins w:id="92" w:author="OPPO (Qianxi)" w:date="2020-08-18T11:43:00Z">
              <w:r>
                <w:t>not think one has to care the serving-gNB of remote UE since our preference is not considering remote UE has a simultaneous active Uu connection, but just the relayed connection is a</w:t>
              </w:r>
            </w:ins>
            <w:ins w:id="93" w:author="OPPO (Qianxi)" w:date="2020-08-18T11:44:00Z">
              <w:r>
                <w:t>ctive.</w:t>
              </w:r>
            </w:ins>
          </w:p>
          <w:p w14:paraId="3BE50558" w14:textId="77777777" w:rsidR="00711F93" w:rsidRDefault="00711F93">
            <w:pPr>
              <w:rPr>
                <w:ins w:id="94" w:author="OPPO (Qianxi)" w:date="2020-08-18T11:44:00Z"/>
              </w:rPr>
            </w:pPr>
          </w:p>
          <w:p w14:paraId="5C0AD231" w14:textId="77777777" w:rsidR="00711F93" w:rsidRDefault="00711F93">
            <w:ins w:id="95" w:author="OPPO (Qianxi)" w:date="2020-08-18T11:44:00Z">
              <w:r>
                <w:rPr>
                  <w:rFonts w:hint="eastAsia"/>
                </w:rPr>
                <w:t>T</w:t>
              </w:r>
              <w:r>
                <w:t>herefore, regardless of the remote UE geo-location (in the coverage of a same /different cell or not), it connected to network via the relay UE, so located at the same cell from CN perspective</w:t>
              </w:r>
            </w:ins>
            <w:ins w:id="96" w:author="OPPO (Qianxi)" w:date="2020-08-18T11:45:00Z">
              <w:r>
                <w:t>.</w:t>
              </w:r>
            </w:ins>
          </w:p>
        </w:tc>
      </w:tr>
      <w:tr w:rsidR="00095533" w14:paraId="4DDA7C66" w14:textId="77777777">
        <w:tc>
          <w:tcPr>
            <w:tcW w:w="1358" w:type="dxa"/>
          </w:tcPr>
          <w:p w14:paraId="5FB49AF9" w14:textId="70C6B30E" w:rsidR="00095533" w:rsidRDefault="00095533" w:rsidP="00095533">
            <w:ins w:id="97"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Default="00095533" w:rsidP="00095533">
            <w:ins w:id="98" w:author="Ericsson (Antonino Orsino)" w:date="2020-08-18T15:08:00Z">
              <w:r>
                <w:t xml:space="preserve">We believe it does not matter whether the remote UE is in coverage of one of multiple gNB. The actions to be performed are the usual ones that are done in Uu (i.e., about which gNB to select). </w:t>
              </w:r>
            </w:ins>
          </w:p>
        </w:tc>
      </w:tr>
      <w:tr w:rsidR="004F553B" w14:paraId="0EBE3915" w14:textId="77777777">
        <w:tc>
          <w:tcPr>
            <w:tcW w:w="1358" w:type="dxa"/>
          </w:tcPr>
          <w:p w14:paraId="51E344B2" w14:textId="405020CF" w:rsidR="004F553B" w:rsidRDefault="004F553B" w:rsidP="004F553B">
            <w:ins w:id="99" w:author="Qualcomm - Peng Cheng" w:date="2020-08-19T08:46:00Z">
              <w:r>
                <w:t>Qualcomm</w:t>
              </w:r>
            </w:ins>
          </w:p>
        </w:tc>
        <w:tc>
          <w:tcPr>
            <w:tcW w:w="1337" w:type="dxa"/>
          </w:tcPr>
          <w:p w14:paraId="04A428AB" w14:textId="77777777" w:rsidR="004F553B" w:rsidRDefault="004F553B" w:rsidP="004F553B">
            <w:pPr>
              <w:contextualSpacing/>
              <w:rPr>
                <w:ins w:id="100" w:author="Qualcomm - Peng Cheng" w:date="2020-08-19T08:46:00Z"/>
              </w:rPr>
            </w:pPr>
            <w:ins w:id="101" w:author="Qualcomm - Peng Cheng" w:date="2020-08-19T08:46:00Z">
              <w:r>
                <w:t xml:space="preserve">a) </w:t>
              </w:r>
              <w:r w:rsidRPr="002E1B92">
                <w:t>and</w:t>
              </w:r>
              <w:r>
                <w:t xml:space="preserve"> </w:t>
              </w:r>
            </w:ins>
          </w:p>
          <w:p w14:paraId="28B8E7E3" w14:textId="77777777" w:rsidR="004F553B" w:rsidRPr="002E1B92" w:rsidRDefault="004F553B" w:rsidP="004F553B">
            <w:pPr>
              <w:contextualSpacing/>
              <w:rPr>
                <w:ins w:id="102" w:author="Qualcomm - Peng Cheng" w:date="2020-08-19T08:46:00Z"/>
              </w:rPr>
            </w:pPr>
            <w:ins w:id="103" w:author="Qualcomm - Peng Cheng" w:date="2020-08-19T08:46:00Z">
              <w:r>
                <w:t>b) needs further discussion</w:t>
              </w:r>
            </w:ins>
          </w:p>
          <w:p w14:paraId="16CF533B" w14:textId="5D0785C8" w:rsidR="004F553B" w:rsidRDefault="004F553B" w:rsidP="004F553B"/>
        </w:tc>
        <w:tc>
          <w:tcPr>
            <w:tcW w:w="6934" w:type="dxa"/>
          </w:tcPr>
          <w:p w14:paraId="55576ED7" w14:textId="77777777" w:rsidR="004F553B" w:rsidRDefault="004F553B" w:rsidP="004F553B">
            <w:pPr>
              <w:rPr>
                <w:ins w:id="104" w:author="Qualcomm - Peng Cheng" w:date="2020-08-19T08:46:00Z"/>
              </w:rPr>
            </w:pPr>
            <w:ins w:id="105" w:author="Qualcomm - Peng Cheng" w:date="2020-08-19T08:46:00Z">
              <w:r>
                <w:t>We think a) should be supported of course</w:t>
              </w:r>
            </w:ins>
          </w:p>
          <w:p w14:paraId="16441E20" w14:textId="77777777" w:rsidR="004F553B" w:rsidRPr="00564169" w:rsidRDefault="004F553B" w:rsidP="004F553B">
            <w:pPr>
              <w:rPr>
                <w:ins w:id="106" w:author="Qualcomm - Peng Cheng" w:date="2020-08-19T08:46:00Z"/>
                <w:lang w:val="en-US"/>
              </w:rPr>
            </w:pPr>
            <w:ins w:id="107" w:author="Qualcomm - Peng Cheng" w:date="2020-08-19T08:46:00Z">
              <w:r>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sidRPr="00564169">
                <w:rPr>
                  <w:lang w:val="en-US"/>
                </w:rPr>
                <w:t xml:space="preserve">no further enhancement for </w:t>
              </w:r>
              <w:r>
                <w:rPr>
                  <w:lang w:val="en-US"/>
                </w:rPr>
                <w:t xml:space="preserve">this scenario, e.g. </w:t>
              </w:r>
              <w:proofErr w:type="gramStart"/>
              <w:r w:rsidRPr="00564169">
                <w:rPr>
                  <w:lang w:val="en-US"/>
                </w:rPr>
                <w:t>assum</w:t>
              </w:r>
              <w:r>
                <w:rPr>
                  <w:lang w:val="en-US"/>
                </w:rPr>
                <w:t>ing</w:t>
              </w:r>
              <w:proofErr w:type="gramEnd"/>
              <w:r w:rsidRPr="00564169">
                <w:rPr>
                  <w:lang w:val="en-US"/>
                </w:rPr>
                <w:t xml:space="preserve"> that NW coordination can ensure aligned relay configuration between remote UE and relay without RAN3 impact</w:t>
              </w:r>
              <w:r>
                <w:rPr>
                  <w:lang w:val="en-US"/>
                </w:rPr>
                <w:t>.</w:t>
              </w:r>
            </w:ins>
          </w:p>
          <w:p w14:paraId="2AB8CDDC" w14:textId="425BC312" w:rsidR="004F553B" w:rsidRDefault="004F553B" w:rsidP="004F553B"/>
        </w:tc>
      </w:tr>
      <w:tr w:rsidR="00C72B50" w14:paraId="1BA3359F" w14:textId="77777777">
        <w:trPr>
          <w:ins w:id="108" w:author="Ming-Yuan Cheng" w:date="2020-08-19T15:00:00Z"/>
        </w:trPr>
        <w:tc>
          <w:tcPr>
            <w:tcW w:w="1358" w:type="dxa"/>
          </w:tcPr>
          <w:p w14:paraId="240D8612" w14:textId="5F4CD80C" w:rsidR="00C72B50" w:rsidRDefault="00C72B50" w:rsidP="004F553B">
            <w:pPr>
              <w:rPr>
                <w:ins w:id="109" w:author="Ming-Yuan Cheng" w:date="2020-08-19T15:00:00Z"/>
              </w:rPr>
            </w:pPr>
            <w:ins w:id="110" w:author="Ming-Yuan Cheng" w:date="2020-08-19T15:00:00Z">
              <w:r>
                <w:t>MediaTek</w:t>
              </w:r>
            </w:ins>
          </w:p>
        </w:tc>
        <w:tc>
          <w:tcPr>
            <w:tcW w:w="1337" w:type="dxa"/>
          </w:tcPr>
          <w:p w14:paraId="35DD28D9" w14:textId="411D820D" w:rsidR="00C72B50" w:rsidRDefault="00C72B50" w:rsidP="004F553B">
            <w:pPr>
              <w:contextualSpacing/>
              <w:rPr>
                <w:ins w:id="111" w:author="Ming-Yuan Cheng" w:date="2020-08-19T15:00:00Z"/>
              </w:rPr>
            </w:pPr>
            <w:ins w:id="112" w:author="Ming-Yuan Cheng" w:date="2020-08-19T15:01:00Z">
              <w:r w:rsidRPr="00C72B50">
                <w:t>Y to a)</w:t>
              </w:r>
            </w:ins>
          </w:p>
        </w:tc>
        <w:tc>
          <w:tcPr>
            <w:tcW w:w="6934" w:type="dxa"/>
          </w:tcPr>
          <w:p w14:paraId="0074CB2D" w14:textId="7225089E" w:rsidR="00C72B50" w:rsidRDefault="00C72B50" w:rsidP="004F553B">
            <w:pPr>
              <w:rPr>
                <w:ins w:id="113" w:author="Ming-Yuan Cheng" w:date="2020-08-19T15:00:00Z"/>
              </w:rPr>
            </w:pPr>
            <w:ins w:id="114" w:author="Ming-Yuan Cheng" w:date="2020-08-19T15:01:00Z">
              <w:r w:rsidRPr="00C72B50">
                <w:t>b) with lower priority.</w:t>
              </w:r>
            </w:ins>
          </w:p>
        </w:tc>
      </w:tr>
      <w:tr w:rsidR="00C72B50" w14:paraId="117CD6EA" w14:textId="77777777">
        <w:trPr>
          <w:ins w:id="115" w:author="Ming-Yuan Cheng" w:date="2020-08-19T15:00:00Z"/>
        </w:trPr>
        <w:tc>
          <w:tcPr>
            <w:tcW w:w="1358" w:type="dxa"/>
          </w:tcPr>
          <w:p w14:paraId="463A4F25" w14:textId="77777777" w:rsidR="00C72B50" w:rsidRDefault="00C72B50" w:rsidP="004F553B">
            <w:pPr>
              <w:rPr>
                <w:ins w:id="116" w:author="Ming-Yuan Cheng" w:date="2020-08-19T15:00:00Z"/>
              </w:rPr>
            </w:pPr>
          </w:p>
        </w:tc>
        <w:tc>
          <w:tcPr>
            <w:tcW w:w="1337" w:type="dxa"/>
          </w:tcPr>
          <w:p w14:paraId="45FB082C" w14:textId="77777777" w:rsidR="00C72B50" w:rsidRDefault="00C72B50" w:rsidP="004F553B">
            <w:pPr>
              <w:contextualSpacing/>
              <w:rPr>
                <w:ins w:id="117" w:author="Ming-Yuan Cheng" w:date="2020-08-19T15:00:00Z"/>
              </w:rPr>
            </w:pPr>
          </w:p>
        </w:tc>
        <w:tc>
          <w:tcPr>
            <w:tcW w:w="6934" w:type="dxa"/>
          </w:tcPr>
          <w:p w14:paraId="4A754FA2" w14:textId="77777777" w:rsidR="00C72B50" w:rsidRDefault="00C72B50" w:rsidP="004F553B">
            <w:pPr>
              <w:rPr>
                <w:ins w:id="118" w:author="Ming-Yuan Cheng" w:date="2020-08-19T15:00:00Z"/>
              </w:rPr>
            </w:pPr>
          </w:p>
        </w:tc>
      </w:tr>
    </w:tbl>
    <w:p w14:paraId="32A08B09" w14:textId="77777777" w:rsidR="000274DF" w:rsidRDefault="000274DF" w:rsidP="000274DF">
      <w:pPr>
        <w:rPr>
          <w:b/>
        </w:rPr>
      </w:pPr>
    </w:p>
    <w:p w14:paraId="540298C8" w14:textId="77777777" w:rsidR="000274DF" w:rsidRDefault="000274DF" w:rsidP="000274DF">
      <w:pPr>
        <w:pStyle w:val="21"/>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sidelink transmissions.  </w:t>
      </w:r>
      <w:r w:rsidR="00BE46EB">
        <w:fldChar w:fldCharType="begin"/>
      </w:r>
      <w:r w:rsidR="00BE46EB">
        <w:instrText xml:space="preserve"> REF _Ref48593177 \r \h </w:instrText>
      </w:r>
      <w:r w:rsidR="00BE46EB">
        <w:fldChar w:fldCharType="separate"/>
      </w:r>
      <w:r w:rsidR="00BE46EB">
        <w:t>[2</w:t>
      </w:r>
      <w:proofErr w:type="gramStart"/>
      <w:r w:rsidR="00BE46EB">
        <w:t>]</w:t>
      </w:r>
      <w:proofErr w:type="gramEnd"/>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rsidP="008B0EE2">
      <w:pPr>
        <w:pStyle w:val="aff"/>
        <w:numPr>
          <w:ilvl w:val="0"/>
          <w:numId w:val="23"/>
        </w:numPr>
        <w:rPr>
          <w:b/>
        </w:rPr>
      </w:pPr>
      <w:r>
        <w:rPr>
          <w:b/>
        </w:rPr>
        <w:t>All UEs (Source, Relay, Target) in coverage</w:t>
      </w:r>
    </w:p>
    <w:p w14:paraId="7D54B7D6" w14:textId="77777777" w:rsidR="008B0EE2" w:rsidRDefault="008B0EE2" w:rsidP="008B0EE2">
      <w:pPr>
        <w:pStyle w:val="aff"/>
        <w:numPr>
          <w:ilvl w:val="0"/>
          <w:numId w:val="23"/>
        </w:numPr>
        <w:rPr>
          <w:b/>
        </w:rPr>
      </w:pPr>
      <w:r>
        <w:rPr>
          <w:b/>
        </w:rPr>
        <w:t>All UEs (Source, Relay, Target) out of coverage</w:t>
      </w:r>
    </w:p>
    <w:p w14:paraId="361D8AD9" w14:textId="77777777" w:rsidR="00952802" w:rsidRPr="00461C0F" w:rsidRDefault="00952802" w:rsidP="008B0EE2">
      <w:pPr>
        <w:pStyle w:val="aff"/>
        <w:numPr>
          <w:ilvl w:val="0"/>
          <w:numId w:val="23"/>
        </w:numPr>
        <w:rPr>
          <w:b/>
        </w:rPr>
      </w:pPr>
      <w:r>
        <w:rPr>
          <w:b/>
        </w:rPr>
        <w:t>Partial coverage: At least one of the UE(s) in coverage, and the others out of coverage</w:t>
      </w:r>
    </w:p>
    <w:tbl>
      <w:tblPr>
        <w:tblStyle w:val="af9"/>
        <w:tblW w:w="9629" w:type="dxa"/>
        <w:tblLayout w:type="fixed"/>
        <w:tblLook w:val="04A0" w:firstRow="1" w:lastRow="0" w:firstColumn="1" w:lastColumn="0" w:noHBand="0" w:noVBand="1"/>
      </w:tblPr>
      <w:tblGrid>
        <w:gridCol w:w="1358"/>
        <w:gridCol w:w="1337"/>
        <w:gridCol w:w="6934"/>
      </w:tblGrid>
      <w:tr w:rsidR="00952802" w14:paraId="431E8037" w14:textId="77777777" w:rsidTr="00FC6297">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FC6297">
        <w:tc>
          <w:tcPr>
            <w:tcW w:w="1358" w:type="dxa"/>
          </w:tcPr>
          <w:p w14:paraId="04298EE8" w14:textId="77777777" w:rsidR="00952802" w:rsidRDefault="00711F93" w:rsidP="00FC6297">
            <w:ins w:id="119" w:author="OPPO (Qianxi)" w:date="2020-08-18T11:45:00Z">
              <w:r>
                <w:rPr>
                  <w:rFonts w:hint="eastAsia"/>
                </w:rPr>
                <w:t>O</w:t>
              </w:r>
              <w:r>
                <w:t>PPO</w:t>
              </w:r>
            </w:ins>
          </w:p>
        </w:tc>
        <w:tc>
          <w:tcPr>
            <w:tcW w:w="1337" w:type="dxa"/>
          </w:tcPr>
          <w:p w14:paraId="495C145A" w14:textId="77777777" w:rsidR="00952802" w:rsidRDefault="00711F93" w:rsidP="00FC6297">
            <w:ins w:id="120" w:author="OPPO (Qianxi)" w:date="2020-08-18T11:45:00Z">
              <w:r>
                <w:t>See comment</w:t>
              </w:r>
            </w:ins>
          </w:p>
        </w:tc>
        <w:tc>
          <w:tcPr>
            <w:tcW w:w="6934" w:type="dxa"/>
          </w:tcPr>
          <w:p w14:paraId="6C8591C4" w14:textId="77777777" w:rsidR="00952802" w:rsidRDefault="00711F93" w:rsidP="00FC6297">
            <w:ins w:id="121" w:author="OPPO (Qianxi)" w:date="2020-08-18T11:45:00Z">
              <w:r>
                <w:rPr>
                  <w:rFonts w:hint="eastAsia"/>
                </w:rPr>
                <w:t>S</w:t>
              </w:r>
              <w:r>
                <w:t xml:space="preserve">ince our preference is </w:t>
              </w:r>
            </w:ins>
            <w:ins w:id="122" w:author="OPPO (Qianxi)" w:date="2020-08-18T11:46:00Z">
              <w:r>
                <w:t>there is no need for UE-to-UE relay to be visible to RAN, there is no need to care the coverage status of Ues in a U2U relay connection.</w:t>
              </w:r>
            </w:ins>
          </w:p>
        </w:tc>
      </w:tr>
      <w:tr w:rsidR="00095533" w14:paraId="31365DFD" w14:textId="77777777" w:rsidTr="00FC6297">
        <w:tc>
          <w:tcPr>
            <w:tcW w:w="1358" w:type="dxa"/>
          </w:tcPr>
          <w:p w14:paraId="40DAA24F" w14:textId="3CA3C0AA" w:rsidR="00095533" w:rsidRDefault="00095533" w:rsidP="00095533">
            <w:ins w:id="123" w:author="Ericsson (Antonino Orsino)" w:date="2020-08-18T15:08:00Z">
              <w:r>
                <w:lastRenderedPageBreak/>
                <w:t>Ericsson (Tony)</w:t>
              </w:r>
            </w:ins>
          </w:p>
        </w:tc>
        <w:tc>
          <w:tcPr>
            <w:tcW w:w="1337" w:type="dxa"/>
          </w:tcPr>
          <w:p w14:paraId="1E91806D" w14:textId="4328EDEB" w:rsidR="00095533" w:rsidRDefault="00095533" w:rsidP="00095533">
            <w:ins w:id="124" w:author="Ericsson (Antonino Orsino)" w:date="2020-08-18T15:08:00Z">
              <w:r>
                <w:t>a)-b)-c)</w:t>
              </w:r>
            </w:ins>
          </w:p>
        </w:tc>
        <w:tc>
          <w:tcPr>
            <w:tcW w:w="6934" w:type="dxa"/>
          </w:tcPr>
          <w:p w14:paraId="4EF89343" w14:textId="143C3A8C" w:rsidR="00095533" w:rsidRDefault="00095533" w:rsidP="00095533">
            <w:ins w:id="125" w:author="Ericsson (Antonino Orsino)" w:date="2020-08-18T15:08:00Z">
              <w:r>
                <w:t>For c) we need to consider only the scenario when the relay UE is in coverage.</w:t>
              </w:r>
            </w:ins>
          </w:p>
        </w:tc>
      </w:tr>
      <w:tr w:rsidR="00154AF8" w14:paraId="725A5ADE" w14:textId="77777777" w:rsidTr="00FC6297">
        <w:tc>
          <w:tcPr>
            <w:tcW w:w="1358" w:type="dxa"/>
          </w:tcPr>
          <w:p w14:paraId="0DC074ED" w14:textId="23EEE3CE" w:rsidR="00154AF8" w:rsidRDefault="00154AF8" w:rsidP="00154AF8">
            <w:ins w:id="126" w:author="Qualcomm - Peng Cheng" w:date="2020-08-19T08:46:00Z">
              <w:r>
                <w:t>Qualcomm</w:t>
              </w:r>
            </w:ins>
          </w:p>
        </w:tc>
        <w:tc>
          <w:tcPr>
            <w:tcW w:w="1337" w:type="dxa"/>
          </w:tcPr>
          <w:p w14:paraId="2B525C8D" w14:textId="1EA61B72" w:rsidR="00154AF8" w:rsidRDefault="00154AF8" w:rsidP="00154AF8">
            <w:ins w:id="127" w:author="Qualcomm - Peng Cheng" w:date="2020-08-19T08:46:00Z">
              <w:r>
                <w:t>All (a/b/c)</w:t>
              </w:r>
            </w:ins>
          </w:p>
        </w:tc>
        <w:tc>
          <w:tcPr>
            <w:tcW w:w="6934" w:type="dxa"/>
          </w:tcPr>
          <w:p w14:paraId="11B54665" w14:textId="6577B46F" w:rsidR="00154AF8" w:rsidRDefault="00154AF8" w:rsidP="00154AF8">
            <w:ins w:id="128" w:author="Qualcomm - Peng Cheng" w:date="2020-08-19T08:46:00Z">
              <w:r>
                <w:t xml:space="preserve">We understand b) is the main use scenario for UE-to-UE relay. Then, if b) is precluded, we will not understand why UE-to-UE relay is still in scoping. </w:t>
              </w:r>
            </w:ins>
          </w:p>
        </w:tc>
      </w:tr>
      <w:tr w:rsidR="00C72B50" w14:paraId="2455253D" w14:textId="77777777" w:rsidTr="00FC6297">
        <w:trPr>
          <w:ins w:id="129" w:author="Ming-Yuan Cheng" w:date="2020-08-19T15:02:00Z"/>
        </w:trPr>
        <w:tc>
          <w:tcPr>
            <w:tcW w:w="1358" w:type="dxa"/>
          </w:tcPr>
          <w:p w14:paraId="4CB40CC9" w14:textId="71824C14" w:rsidR="00C72B50" w:rsidRDefault="00C72B50" w:rsidP="00154AF8">
            <w:pPr>
              <w:rPr>
                <w:ins w:id="130" w:author="Ming-Yuan Cheng" w:date="2020-08-19T15:02:00Z"/>
              </w:rPr>
            </w:pPr>
            <w:ins w:id="131" w:author="Ming-Yuan Cheng" w:date="2020-08-19T15:02:00Z">
              <w:r>
                <w:t>MediaTek</w:t>
              </w:r>
            </w:ins>
          </w:p>
        </w:tc>
        <w:tc>
          <w:tcPr>
            <w:tcW w:w="1337" w:type="dxa"/>
          </w:tcPr>
          <w:p w14:paraId="325B57DB" w14:textId="647AEDAD" w:rsidR="00C72B50" w:rsidRDefault="00C72B50" w:rsidP="00154AF8">
            <w:pPr>
              <w:rPr>
                <w:ins w:id="132" w:author="Ming-Yuan Cheng" w:date="2020-08-19T15:02:00Z"/>
              </w:rPr>
            </w:pPr>
            <w:ins w:id="133" w:author="Ming-Yuan Cheng" w:date="2020-08-19T15:02:00Z">
              <w:r w:rsidRPr="00C72B50">
                <w:t>a), b), c)</w:t>
              </w:r>
            </w:ins>
          </w:p>
        </w:tc>
        <w:tc>
          <w:tcPr>
            <w:tcW w:w="6934" w:type="dxa"/>
          </w:tcPr>
          <w:p w14:paraId="7546486B" w14:textId="77777777" w:rsidR="00C72B50" w:rsidRDefault="00C72B50" w:rsidP="00154AF8">
            <w:pPr>
              <w:rPr>
                <w:ins w:id="134" w:author="Ming-Yuan Cheng" w:date="2020-08-19T15:02:00Z"/>
              </w:rPr>
            </w:pPr>
          </w:p>
        </w:tc>
      </w:tr>
      <w:tr w:rsidR="00C72B50" w14:paraId="0A2BCBBC" w14:textId="77777777" w:rsidTr="00FC6297">
        <w:trPr>
          <w:ins w:id="135" w:author="Ming-Yuan Cheng" w:date="2020-08-19T15:02:00Z"/>
        </w:trPr>
        <w:tc>
          <w:tcPr>
            <w:tcW w:w="1358" w:type="dxa"/>
          </w:tcPr>
          <w:p w14:paraId="0A6C9A65" w14:textId="77777777" w:rsidR="00C72B50" w:rsidRDefault="00C72B50" w:rsidP="00154AF8">
            <w:pPr>
              <w:rPr>
                <w:ins w:id="136" w:author="Ming-Yuan Cheng" w:date="2020-08-19T15:02:00Z"/>
              </w:rPr>
            </w:pPr>
          </w:p>
        </w:tc>
        <w:tc>
          <w:tcPr>
            <w:tcW w:w="1337" w:type="dxa"/>
          </w:tcPr>
          <w:p w14:paraId="036BCC38" w14:textId="77777777" w:rsidR="00C72B50" w:rsidRDefault="00C72B50" w:rsidP="00154AF8">
            <w:pPr>
              <w:rPr>
                <w:ins w:id="137" w:author="Ming-Yuan Cheng" w:date="2020-08-19T15:02:00Z"/>
              </w:rPr>
            </w:pPr>
          </w:p>
        </w:tc>
        <w:tc>
          <w:tcPr>
            <w:tcW w:w="6934" w:type="dxa"/>
          </w:tcPr>
          <w:p w14:paraId="5986244F" w14:textId="77777777" w:rsidR="00C72B50" w:rsidRDefault="00C72B50" w:rsidP="00154AF8">
            <w:pPr>
              <w:rPr>
                <w:ins w:id="138" w:author="Ming-Yuan Cheng" w:date="2020-08-19T15:02:00Z"/>
              </w:rPr>
            </w:pPr>
          </w:p>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af9"/>
        <w:tblW w:w="9629" w:type="dxa"/>
        <w:tblLayout w:type="fixed"/>
        <w:tblLook w:val="04A0" w:firstRow="1" w:lastRow="0" w:firstColumn="1" w:lastColumn="0" w:noHBand="0" w:noVBand="1"/>
      </w:tblPr>
      <w:tblGrid>
        <w:gridCol w:w="1358"/>
        <w:gridCol w:w="1337"/>
        <w:gridCol w:w="6934"/>
      </w:tblGrid>
      <w:tr w:rsidR="00952802" w14:paraId="108DE69E" w14:textId="77777777" w:rsidTr="00FC6297">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FC6297">
        <w:tc>
          <w:tcPr>
            <w:tcW w:w="1358" w:type="dxa"/>
          </w:tcPr>
          <w:p w14:paraId="2ED4F89E" w14:textId="77777777" w:rsidR="00952802" w:rsidRDefault="00711F93" w:rsidP="00FC6297">
            <w:ins w:id="139"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140" w:author="OPPO (Qianxi)" w:date="2020-08-18T11:47:00Z">
              <w:r>
                <w:t>See reply to Q6.</w:t>
              </w:r>
            </w:ins>
          </w:p>
        </w:tc>
      </w:tr>
      <w:tr w:rsidR="00095533" w14:paraId="5514B5C9" w14:textId="77777777" w:rsidTr="00FC6297">
        <w:tc>
          <w:tcPr>
            <w:tcW w:w="1358" w:type="dxa"/>
          </w:tcPr>
          <w:p w14:paraId="31F4D18B" w14:textId="23F09EE9" w:rsidR="00095533" w:rsidRDefault="00095533" w:rsidP="00095533">
            <w:pPr>
              <w:jc w:val="center"/>
            </w:pPr>
            <w:ins w:id="141"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Default="00095533" w:rsidP="00095533">
            <w:ins w:id="142" w:author="Ericsson (Antonino Orsino)" w:date="2020-08-18T15:08:00Z">
              <w:r>
                <w:t>For the partial coverage scenario we need to consider only the scenario when the relay UE is in coverage.</w:t>
              </w:r>
            </w:ins>
          </w:p>
        </w:tc>
      </w:tr>
      <w:tr w:rsidR="008B7D76" w14:paraId="4351C50C" w14:textId="77777777" w:rsidTr="00FC6297">
        <w:tc>
          <w:tcPr>
            <w:tcW w:w="1358" w:type="dxa"/>
          </w:tcPr>
          <w:p w14:paraId="168EB105" w14:textId="0284FCB8" w:rsidR="008B7D76" w:rsidRDefault="008B7D76" w:rsidP="008B7D76">
            <w:ins w:id="143" w:author="Qualcomm - Peng Cheng" w:date="2020-08-19T08:46:00Z">
              <w:r>
                <w:t>Qualcomm</w:t>
              </w:r>
            </w:ins>
          </w:p>
        </w:tc>
        <w:tc>
          <w:tcPr>
            <w:tcW w:w="1337" w:type="dxa"/>
          </w:tcPr>
          <w:p w14:paraId="7B29CDDA" w14:textId="42DFCCED" w:rsidR="008B7D76" w:rsidRDefault="008B7D76" w:rsidP="008B7D76">
            <w:ins w:id="144" w:author="Qualcomm - Peng Cheng" w:date="2020-08-19T08:46:00Z">
              <w:r>
                <w:t>No</w:t>
              </w:r>
            </w:ins>
          </w:p>
        </w:tc>
        <w:tc>
          <w:tcPr>
            <w:tcW w:w="6934" w:type="dxa"/>
          </w:tcPr>
          <w:p w14:paraId="1EC56EC7" w14:textId="77777777" w:rsidR="008B7D76" w:rsidRDefault="008B7D76" w:rsidP="008B7D76">
            <w:pPr>
              <w:rPr>
                <w:ins w:id="145" w:author="Qualcomm - Peng Cheng" w:date="2020-08-19T08:46:00Z"/>
              </w:rPr>
            </w:pPr>
            <w:ins w:id="146" w:author="Qualcomm - Peng Cheng" w:date="2020-08-19T08:46:00Z">
              <w:r>
                <w:t>As indicated in Q6, w</w:t>
              </w:r>
              <w:r w:rsidRPr="00835E3C">
                <w:t>e</w:t>
              </w:r>
              <w:r>
                <w:t xml:space="preserve"> think all UEs being OOC</w:t>
              </w:r>
              <w:r w:rsidRPr="00835E3C">
                <w:t xml:space="preserve"> is the main use scenario for UE-to-UE relay. So, </w:t>
              </w:r>
              <w:r>
                <w:t>we think it will</w:t>
              </w:r>
              <w:r w:rsidRPr="00835E3C">
                <w:t xml:space="preserve"> be odd to preclude this scenario for UE-to-UE relay.</w:t>
              </w:r>
              <w:r>
                <w:t xml:space="preserve"> </w:t>
              </w:r>
            </w:ins>
          </w:p>
          <w:p w14:paraId="0DCB1783" w14:textId="77777777" w:rsidR="008B7D76" w:rsidRDefault="008B7D76" w:rsidP="008B7D76"/>
        </w:tc>
      </w:tr>
      <w:tr w:rsidR="00C72B50" w14:paraId="69E95A3A" w14:textId="77777777" w:rsidTr="00FC6297">
        <w:trPr>
          <w:ins w:id="147" w:author="Ming-Yuan Cheng" w:date="2020-08-19T15:02:00Z"/>
        </w:trPr>
        <w:tc>
          <w:tcPr>
            <w:tcW w:w="1358" w:type="dxa"/>
          </w:tcPr>
          <w:p w14:paraId="333D56D7" w14:textId="38374082" w:rsidR="00C72B50" w:rsidRDefault="00C72B50" w:rsidP="008B7D76">
            <w:pPr>
              <w:rPr>
                <w:ins w:id="148" w:author="Ming-Yuan Cheng" w:date="2020-08-19T15:02:00Z"/>
              </w:rPr>
            </w:pPr>
            <w:ins w:id="149" w:author="Ming-Yuan Cheng" w:date="2020-08-19T15:02:00Z">
              <w:r>
                <w:t>MediaTek</w:t>
              </w:r>
            </w:ins>
          </w:p>
        </w:tc>
        <w:tc>
          <w:tcPr>
            <w:tcW w:w="1337" w:type="dxa"/>
          </w:tcPr>
          <w:p w14:paraId="5339344C" w14:textId="3AB2821C" w:rsidR="00C72B50" w:rsidRDefault="00C72B50" w:rsidP="008B7D76">
            <w:pPr>
              <w:rPr>
                <w:ins w:id="150" w:author="Ming-Yuan Cheng" w:date="2020-08-19T15:02:00Z"/>
              </w:rPr>
            </w:pPr>
            <w:ins w:id="151" w:author="Ming-Yuan Cheng" w:date="2020-08-19T15:04:00Z">
              <w:r>
                <w:t>No</w:t>
              </w:r>
            </w:ins>
          </w:p>
        </w:tc>
        <w:tc>
          <w:tcPr>
            <w:tcW w:w="6934" w:type="dxa"/>
          </w:tcPr>
          <w:p w14:paraId="5498184E" w14:textId="0571E15C" w:rsidR="00C72B50" w:rsidRDefault="00C72B50" w:rsidP="008B7D76">
            <w:pPr>
              <w:rPr>
                <w:ins w:id="152" w:author="Ming-Yuan Cheng" w:date="2020-08-19T15:02:00Z"/>
              </w:rPr>
            </w:pPr>
            <w:ins w:id="153" w:author="Ming-Yuan Cheng" w:date="2020-08-19T15:06:00Z">
              <w:r>
                <w:t>For UE-to-UE relay, one valid scen</w:t>
              </w:r>
            </w:ins>
            <w:ins w:id="154" w:author="Ming-Yuan Cheng" w:date="2020-08-19T15:07:00Z">
              <w:r>
                <w:t>a</w:t>
              </w:r>
            </w:ins>
            <w:ins w:id="155" w:author="Ming-Yuan Cheng" w:date="2020-08-19T15:06:00Z">
              <w:r>
                <w:t>rio is</w:t>
              </w:r>
            </w:ins>
            <w:ins w:id="156" w:author="Ming-Yuan Cheng" w:date="2020-08-19T15:32:00Z">
              <w:r w:rsidR="006E76E6">
                <w:t xml:space="preserve"> that</w:t>
              </w:r>
            </w:ins>
            <w:ins w:id="157" w:author="Ming-Yuan Cheng" w:date="2020-08-19T15:06:00Z">
              <w:r>
                <w:t xml:space="preserve"> </w:t>
              </w:r>
            </w:ins>
            <w:ins w:id="158" w:author="Ming-Yuan Cheng" w:date="2020-08-19T15:07:00Z">
              <w:r w:rsidR="00CB6B60">
                <w:t>one remote UE is in coverage and the other remote UE and relay UE</w:t>
              </w:r>
            </w:ins>
            <w:ins w:id="159" w:author="Ming-Yuan Cheng" w:date="2020-08-19T15:08:00Z">
              <w:r w:rsidR="00CB6B60">
                <w:t xml:space="preserve"> are out of coverage. Thus, we don’t think there should be any limitation/assumption for partical coverage case.</w:t>
              </w:r>
            </w:ins>
          </w:p>
        </w:tc>
      </w:tr>
      <w:tr w:rsidR="00C72B50" w14:paraId="7712D0C6" w14:textId="77777777" w:rsidTr="00FC6297">
        <w:trPr>
          <w:ins w:id="160" w:author="Ming-Yuan Cheng" w:date="2020-08-19T15:02:00Z"/>
        </w:trPr>
        <w:tc>
          <w:tcPr>
            <w:tcW w:w="1358" w:type="dxa"/>
          </w:tcPr>
          <w:p w14:paraId="523D2981" w14:textId="77777777" w:rsidR="00C72B50" w:rsidRDefault="00C72B50" w:rsidP="008B7D76">
            <w:pPr>
              <w:rPr>
                <w:ins w:id="161" w:author="Ming-Yuan Cheng" w:date="2020-08-19T15:02:00Z"/>
              </w:rPr>
            </w:pPr>
          </w:p>
        </w:tc>
        <w:tc>
          <w:tcPr>
            <w:tcW w:w="1337" w:type="dxa"/>
          </w:tcPr>
          <w:p w14:paraId="0F6E0FE2" w14:textId="77777777" w:rsidR="00C72B50" w:rsidRDefault="00C72B50" w:rsidP="008B7D76">
            <w:pPr>
              <w:rPr>
                <w:ins w:id="162" w:author="Ming-Yuan Cheng" w:date="2020-08-19T15:02:00Z"/>
              </w:rPr>
            </w:pPr>
          </w:p>
        </w:tc>
        <w:tc>
          <w:tcPr>
            <w:tcW w:w="6934" w:type="dxa"/>
          </w:tcPr>
          <w:p w14:paraId="0C6418A9" w14:textId="77777777" w:rsidR="00C72B50" w:rsidRDefault="00C72B50" w:rsidP="008B7D76">
            <w:pPr>
              <w:rPr>
                <w:ins w:id="163" w:author="Ming-Yuan Cheng" w:date="2020-08-19T15:02:00Z"/>
              </w:rPr>
            </w:pPr>
          </w:p>
        </w:tc>
      </w:tr>
    </w:tbl>
    <w:p w14:paraId="330129A3" w14:textId="77777777" w:rsidR="00952802" w:rsidRDefault="00952802"/>
    <w:p w14:paraId="4EA7289B" w14:textId="77777777" w:rsidR="00952802" w:rsidRDefault="00952802">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14:paraId="7DCDACB4" w14:textId="77777777" w:rsidR="00952802" w:rsidRDefault="00952802" w:rsidP="00952802">
      <w:pPr>
        <w:rPr>
          <w:b/>
        </w:rPr>
      </w:pPr>
      <w:r>
        <w:rPr>
          <w:b/>
        </w:rPr>
        <w:t>Question 8: Should</w:t>
      </w:r>
      <w:r w:rsidR="008C7E6E">
        <w:rPr>
          <w:b/>
        </w:rPr>
        <w:t xml:space="preserve"> the UE to UE relay scenarios allow different UEs (source, relay, target) to be </w:t>
      </w:r>
      <w:r w:rsidR="00492EAA">
        <w:rPr>
          <w:b/>
        </w:rPr>
        <w:t xml:space="preserve">in </w:t>
      </w:r>
      <w:r w:rsidR="008C7E6E">
        <w:rPr>
          <w:b/>
        </w:rPr>
        <w:t xml:space="preserve">coverage of different </w:t>
      </w:r>
      <w:proofErr w:type="spellStart"/>
      <w:r w:rsidR="008C7E6E">
        <w:rPr>
          <w:b/>
        </w:rPr>
        <w:t>gNB</w:t>
      </w:r>
      <w:proofErr w:type="spellEnd"/>
      <w:r w:rsidR="008C7E6E">
        <w:rPr>
          <w:b/>
        </w:rPr>
        <w:t>(s)/ng-</w:t>
      </w:r>
      <w:proofErr w:type="spellStart"/>
      <w:r w:rsidR="008C7E6E">
        <w:rPr>
          <w:b/>
        </w:rPr>
        <w:t>eNB</w:t>
      </w:r>
      <w:proofErr w:type="spellEnd"/>
      <w:r w:rsidR="008C7E6E">
        <w:rPr>
          <w:b/>
        </w:rPr>
        <w:t xml:space="preserve">(s)? </w:t>
      </w:r>
    </w:p>
    <w:tbl>
      <w:tblPr>
        <w:tblStyle w:val="af9"/>
        <w:tblW w:w="9629" w:type="dxa"/>
        <w:tblLayout w:type="fixed"/>
        <w:tblLook w:val="04A0" w:firstRow="1" w:lastRow="0" w:firstColumn="1" w:lastColumn="0" w:noHBand="0" w:noVBand="1"/>
      </w:tblPr>
      <w:tblGrid>
        <w:gridCol w:w="1358"/>
        <w:gridCol w:w="1337"/>
        <w:gridCol w:w="6934"/>
      </w:tblGrid>
      <w:tr w:rsidR="00952802" w14:paraId="5DE46A29" w14:textId="77777777" w:rsidTr="00FC6297">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FC6297">
        <w:tc>
          <w:tcPr>
            <w:tcW w:w="1358" w:type="dxa"/>
          </w:tcPr>
          <w:p w14:paraId="1EC97EB6" w14:textId="77777777" w:rsidR="00952802" w:rsidRDefault="00711F93" w:rsidP="00FC6297">
            <w:ins w:id="164"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165" w:author="OPPO (Qianxi)" w:date="2020-08-18T11:47:00Z">
              <w:r>
                <w:t>See reply to Q6.</w:t>
              </w:r>
            </w:ins>
          </w:p>
        </w:tc>
      </w:tr>
      <w:tr w:rsidR="00095533" w14:paraId="1E8A840E" w14:textId="77777777" w:rsidTr="00FC6297">
        <w:tc>
          <w:tcPr>
            <w:tcW w:w="1358" w:type="dxa"/>
          </w:tcPr>
          <w:p w14:paraId="382B5538" w14:textId="6910ABA6" w:rsidR="00095533" w:rsidRDefault="00095533" w:rsidP="00095533">
            <w:ins w:id="166" w:author="Ericsson (Antonino Orsino)" w:date="2020-08-18T15:08:00Z">
              <w:r>
                <w:t>Ericsson (Tony)</w:t>
              </w:r>
            </w:ins>
          </w:p>
        </w:tc>
        <w:tc>
          <w:tcPr>
            <w:tcW w:w="1337" w:type="dxa"/>
          </w:tcPr>
          <w:p w14:paraId="71712493" w14:textId="6E3CD21E" w:rsidR="00095533" w:rsidRDefault="00095533" w:rsidP="00095533">
            <w:ins w:id="167" w:author="Ericsson (Antonino Orsino)" w:date="2020-08-18T15:08:00Z">
              <w:r>
                <w:t>No</w:t>
              </w:r>
            </w:ins>
          </w:p>
        </w:tc>
        <w:tc>
          <w:tcPr>
            <w:tcW w:w="6934" w:type="dxa"/>
          </w:tcPr>
          <w:p w14:paraId="1C951670" w14:textId="2E55AB21" w:rsidR="00095533" w:rsidRDefault="00095533" w:rsidP="00095533">
            <w:ins w:id="168" w:author="Ericsson (Antonino Orsino)" w:date="2020-08-18T15:08:00Z">
              <w:r>
                <w:t>It may be too difficult to handle the case where the UEs are in coverage of different gNBs. Of course we may specify that in such a case pre-configuration is used, but we prefer to avoid studying this scenario in this study item.</w:t>
              </w:r>
            </w:ins>
          </w:p>
        </w:tc>
      </w:tr>
      <w:tr w:rsidR="000A5F00" w14:paraId="7BB7FDB1" w14:textId="77777777" w:rsidTr="00FC6297">
        <w:tc>
          <w:tcPr>
            <w:tcW w:w="1358" w:type="dxa"/>
          </w:tcPr>
          <w:p w14:paraId="42F8DDDC" w14:textId="4D9B0C50" w:rsidR="000A5F00" w:rsidRDefault="000A5F00" w:rsidP="000A5F00">
            <w:ins w:id="169" w:author="Qualcomm - Peng Cheng" w:date="2020-08-19T08:46:00Z">
              <w:r>
                <w:t>Qualcomm</w:t>
              </w:r>
            </w:ins>
          </w:p>
        </w:tc>
        <w:tc>
          <w:tcPr>
            <w:tcW w:w="1337" w:type="dxa"/>
          </w:tcPr>
          <w:p w14:paraId="6064136B" w14:textId="5034403D" w:rsidR="000A5F00" w:rsidRDefault="000A5F00" w:rsidP="000A5F00">
            <w:ins w:id="170" w:author="Qualcomm - Peng Cheng" w:date="2020-08-19T08:46:00Z">
              <w:r>
                <w:t>Yes with comments</w:t>
              </w:r>
            </w:ins>
          </w:p>
        </w:tc>
        <w:tc>
          <w:tcPr>
            <w:tcW w:w="6934" w:type="dxa"/>
          </w:tcPr>
          <w:p w14:paraId="7A49C92F" w14:textId="7F914291" w:rsidR="000A5F00" w:rsidRDefault="000A5F00" w:rsidP="000A5F00">
            <w:ins w:id="171" w:author="Qualcomm - Peng Cheng" w:date="2020-08-19T08:46:00Z">
              <w: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sidRPr="00564169">
                <w:rPr>
                  <w:lang w:val="en-US"/>
                </w:rPr>
                <w:t xml:space="preserve">no further enhancement for </w:t>
              </w:r>
              <w:r>
                <w:rPr>
                  <w:lang w:val="en-US"/>
                </w:rPr>
                <w:t xml:space="preserve">this scenario, e.g. </w:t>
              </w:r>
              <w:proofErr w:type="gramStart"/>
              <w:r w:rsidRPr="00564169">
                <w:rPr>
                  <w:lang w:val="en-US"/>
                </w:rPr>
                <w:lastRenderedPageBreak/>
                <w:t>assum</w:t>
              </w:r>
              <w:r>
                <w:rPr>
                  <w:lang w:val="en-US"/>
                </w:rPr>
                <w:t>ing</w:t>
              </w:r>
              <w:proofErr w:type="gramEnd"/>
              <w:r w:rsidRPr="00564169">
                <w:rPr>
                  <w:lang w:val="en-US"/>
                </w:rPr>
                <w:t xml:space="preserve"> that NW coordination can ensure aligned relay configuration between remote UE and relay without RAN3 impact</w:t>
              </w:r>
              <w:r>
                <w:rPr>
                  <w:lang w:val="en-US"/>
                </w:rPr>
                <w:t>.</w:t>
              </w:r>
            </w:ins>
          </w:p>
        </w:tc>
      </w:tr>
      <w:tr w:rsidR="002F0E64" w14:paraId="7190BF35" w14:textId="77777777" w:rsidTr="00FC6297">
        <w:trPr>
          <w:ins w:id="172" w:author="Ming-Yuan Cheng" w:date="2020-08-19T15:10:00Z"/>
        </w:trPr>
        <w:tc>
          <w:tcPr>
            <w:tcW w:w="1358" w:type="dxa"/>
          </w:tcPr>
          <w:p w14:paraId="5471EC6E" w14:textId="59045B6C" w:rsidR="002F0E64" w:rsidRDefault="002F0E64" w:rsidP="000A5F00">
            <w:pPr>
              <w:rPr>
                <w:ins w:id="173" w:author="Ming-Yuan Cheng" w:date="2020-08-19T15:10:00Z"/>
              </w:rPr>
            </w:pPr>
            <w:ins w:id="174" w:author="Ming-Yuan Cheng" w:date="2020-08-19T15:10:00Z">
              <w:r>
                <w:lastRenderedPageBreak/>
                <w:t>MediaTek</w:t>
              </w:r>
            </w:ins>
          </w:p>
        </w:tc>
        <w:tc>
          <w:tcPr>
            <w:tcW w:w="1337" w:type="dxa"/>
          </w:tcPr>
          <w:p w14:paraId="31881D31" w14:textId="11FC26AD" w:rsidR="002F0E64" w:rsidRDefault="0052394E" w:rsidP="000A5F00">
            <w:pPr>
              <w:rPr>
                <w:ins w:id="175" w:author="Ming-Yuan Cheng" w:date="2020-08-19T15:10:00Z"/>
              </w:rPr>
            </w:pPr>
            <w:ins w:id="176" w:author="Ming-Yuan Cheng" w:date="2020-08-19T15:42:00Z">
              <w:r>
                <w:t>Yes, but</w:t>
              </w:r>
            </w:ins>
          </w:p>
        </w:tc>
        <w:tc>
          <w:tcPr>
            <w:tcW w:w="6934" w:type="dxa"/>
          </w:tcPr>
          <w:p w14:paraId="4DD4A37D" w14:textId="7B68F70D" w:rsidR="002F0E64" w:rsidRDefault="0052394E" w:rsidP="000A5F00">
            <w:pPr>
              <w:rPr>
                <w:ins w:id="177" w:author="Ming-Yuan Cheng" w:date="2020-08-19T15:10:00Z"/>
              </w:rPr>
            </w:pPr>
            <w:ins w:id="178" w:author="Ming-Yuan Cheng" w:date="2020-08-19T15:42:00Z">
              <w:r w:rsidRPr="0052394E">
                <w:t>It should be lower priority when different UEs are in coverage of different gNB(s)/ng-eNB(s).</w:t>
              </w:r>
            </w:ins>
          </w:p>
        </w:tc>
      </w:tr>
      <w:tr w:rsidR="002F0E64" w14:paraId="16A31C26" w14:textId="77777777" w:rsidTr="00FC6297">
        <w:trPr>
          <w:ins w:id="179" w:author="Ming-Yuan Cheng" w:date="2020-08-19T15:10:00Z"/>
        </w:trPr>
        <w:tc>
          <w:tcPr>
            <w:tcW w:w="1358" w:type="dxa"/>
          </w:tcPr>
          <w:p w14:paraId="41A93E98" w14:textId="77777777" w:rsidR="002F0E64" w:rsidRDefault="002F0E64" w:rsidP="000A5F00">
            <w:pPr>
              <w:rPr>
                <w:ins w:id="180" w:author="Ming-Yuan Cheng" w:date="2020-08-19T15:10:00Z"/>
              </w:rPr>
            </w:pPr>
          </w:p>
        </w:tc>
        <w:tc>
          <w:tcPr>
            <w:tcW w:w="1337" w:type="dxa"/>
          </w:tcPr>
          <w:p w14:paraId="14D31B12" w14:textId="77777777" w:rsidR="002F0E64" w:rsidRDefault="002F0E64" w:rsidP="000A5F00">
            <w:pPr>
              <w:rPr>
                <w:ins w:id="181" w:author="Ming-Yuan Cheng" w:date="2020-08-19T15:10:00Z"/>
              </w:rPr>
            </w:pPr>
          </w:p>
        </w:tc>
        <w:tc>
          <w:tcPr>
            <w:tcW w:w="6934" w:type="dxa"/>
          </w:tcPr>
          <w:p w14:paraId="01C250D1" w14:textId="77777777" w:rsidR="002F0E64" w:rsidRDefault="002F0E64" w:rsidP="000A5F00">
            <w:pPr>
              <w:rPr>
                <w:ins w:id="182" w:author="Ming-Yuan Cheng" w:date="2020-08-19T15:10:00Z"/>
              </w:rPr>
            </w:pPr>
          </w:p>
        </w:tc>
      </w:tr>
    </w:tbl>
    <w:p w14:paraId="5C8C659C" w14:textId="77777777" w:rsidR="008C7E6E" w:rsidRDefault="008C7E6E"/>
    <w:p w14:paraId="11230AAF" w14:textId="77777777" w:rsidR="008C7E6E" w:rsidRDefault="008C7E6E" w:rsidP="008C7E6E">
      <w:pPr>
        <w:pStyle w:val="21"/>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af9"/>
        <w:tblW w:w="9629" w:type="dxa"/>
        <w:tblLayout w:type="fixed"/>
        <w:tblLook w:val="04A0" w:firstRow="1" w:lastRow="0" w:firstColumn="1" w:lastColumn="0" w:noHBand="0" w:noVBand="1"/>
      </w:tblPr>
      <w:tblGrid>
        <w:gridCol w:w="1358"/>
        <w:gridCol w:w="1337"/>
        <w:gridCol w:w="6934"/>
      </w:tblGrid>
      <w:tr w:rsidR="008D1CC6" w14:paraId="785DB84A" w14:textId="77777777" w:rsidTr="00FC6297">
        <w:tc>
          <w:tcPr>
            <w:tcW w:w="1358" w:type="dxa"/>
            <w:shd w:val="clear" w:color="auto" w:fill="DEEAF6" w:themeFill="accent1" w:themeFillTint="33"/>
          </w:tcPr>
          <w:p w14:paraId="10D58183"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69D64326"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FC6297">
        <w:tc>
          <w:tcPr>
            <w:tcW w:w="1358" w:type="dxa"/>
          </w:tcPr>
          <w:p w14:paraId="3E73EC2A" w14:textId="77777777" w:rsidR="008D1CC6" w:rsidRDefault="00711F93" w:rsidP="00FC6297">
            <w:ins w:id="183" w:author="OPPO (Qianxi)" w:date="2020-08-18T11:47:00Z">
              <w:r>
                <w:rPr>
                  <w:rFonts w:hint="eastAsia"/>
                </w:rPr>
                <w:t>O</w:t>
              </w:r>
              <w:r>
                <w:t>PPO</w:t>
              </w:r>
            </w:ins>
          </w:p>
        </w:tc>
        <w:tc>
          <w:tcPr>
            <w:tcW w:w="1337" w:type="dxa"/>
          </w:tcPr>
          <w:p w14:paraId="0037D5B6" w14:textId="77777777" w:rsidR="008D1CC6" w:rsidRDefault="008D1CC6" w:rsidP="00FC6297"/>
        </w:tc>
        <w:tc>
          <w:tcPr>
            <w:tcW w:w="6934" w:type="dxa"/>
          </w:tcPr>
          <w:p w14:paraId="790E6169" w14:textId="77777777" w:rsidR="008D1CC6" w:rsidRDefault="00711F93" w:rsidP="00FC6297">
            <w:ins w:id="184" w:author="OPPO (Qianxi)" w:date="2020-08-18T11:47:00Z">
              <w:r>
                <w:t>The only e</w:t>
              </w:r>
            </w:ins>
            <w:ins w:id="185" w:author="OPPO (Qianxi)" w:date="2020-08-18T11:48:00Z">
              <w:r>
                <w:t>xceptional case would be for system information delivery, where at least the MIB/SIB1 related part can be forwarded to remote UE in the proximity before PC5 connection being establish</w:t>
              </w:r>
            </w:ins>
            <w:ins w:id="186" w:author="OPPO (Qianxi)" w:date="2020-08-18T11:49:00Z">
              <w:r>
                <w:t>ed.</w:t>
              </w:r>
            </w:ins>
          </w:p>
        </w:tc>
      </w:tr>
      <w:tr w:rsidR="00095533" w14:paraId="5E5FB358" w14:textId="77777777" w:rsidTr="00FC6297">
        <w:tc>
          <w:tcPr>
            <w:tcW w:w="1358" w:type="dxa"/>
          </w:tcPr>
          <w:p w14:paraId="3D6B98BB" w14:textId="7BEB3589" w:rsidR="00095533" w:rsidRDefault="00095533" w:rsidP="00095533">
            <w:ins w:id="187" w:author="Ericsson (Antonino Orsino)" w:date="2020-08-18T15:09:00Z">
              <w:r>
                <w:t>Ericsson (Tony)</w:t>
              </w:r>
            </w:ins>
          </w:p>
        </w:tc>
        <w:tc>
          <w:tcPr>
            <w:tcW w:w="1337" w:type="dxa"/>
          </w:tcPr>
          <w:p w14:paraId="63CF0A0F" w14:textId="6572F6D1" w:rsidR="00095533" w:rsidRDefault="00095533" w:rsidP="00095533">
            <w:ins w:id="188" w:author="Ericsson (Antonino Orsino)" w:date="2020-08-18T15:09:00Z">
              <w:r>
                <w:t>No with comment</w:t>
              </w:r>
            </w:ins>
          </w:p>
        </w:tc>
        <w:tc>
          <w:tcPr>
            <w:tcW w:w="6934" w:type="dxa"/>
          </w:tcPr>
          <w:p w14:paraId="18C1D045" w14:textId="06738FFD" w:rsidR="00095533" w:rsidRDefault="00095533" w:rsidP="00095533">
            <w:ins w:id="189" w:author="Ericsson (Antonino Orsino)" w:date="2020-08-18T15:09:00Z">
              <w:r>
                <w:t>This may be true only for the L2 architecture. In case of L3 the could be no need of the PC5-RRC</w:t>
              </w:r>
            </w:ins>
          </w:p>
        </w:tc>
      </w:tr>
      <w:tr w:rsidR="00C46B0F" w14:paraId="5465DE51" w14:textId="77777777" w:rsidTr="00FC6297">
        <w:tc>
          <w:tcPr>
            <w:tcW w:w="1358" w:type="dxa"/>
          </w:tcPr>
          <w:p w14:paraId="18700D5D" w14:textId="7A1A8549" w:rsidR="00C46B0F" w:rsidRDefault="00C46B0F" w:rsidP="00C46B0F">
            <w:ins w:id="190" w:author="Qualcomm - Peng Cheng" w:date="2020-08-19T08:46:00Z">
              <w:r>
                <w:t>Qualcomm</w:t>
              </w:r>
            </w:ins>
          </w:p>
        </w:tc>
        <w:tc>
          <w:tcPr>
            <w:tcW w:w="1337" w:type="dxa"/>
          </w:tcPr>
          <w:p w14:paraId="1DBD6CD3" w14:textId="66782CE4" w:rsidR="00C46B0F" w:rsidRDefault="00C46B0F" w:rsidP="00C46B0F">
            <w:ins w:id="191" w:author="Qualcomm - Peng Cheng" w:date="2020-08-19T08:46:00Z">
              <w:r>
                <w:t>Yes</w:t>
              </w:r>
            </w:ins>
          </w:p>
        </w:tc>
        <w:tc>
          <w:tcPr>
            <w:tcW w:w="6934" w:type="dxa"/>
          </w:tcPr>
          <w:p w14:paraId="07048B6F" w14:textId="2B5F0BE8" w:rsidR="00C46B0F" w:rsidRDefault="00C46B0F" w:rsidP="00C46B0F">
            <w:ins w:id="192" w:author="Qualcomm - Peng Cheng" w:date="2020-08-19T08:46:00Z">
              <w:r>
                <w:t xml:space="preserve">We prefer to reuse Rel-16 NR V2X procedure to establish a unicast PC RRC connection first, which is common for L2 and L3 relay. Otherwise, we may need signifcant spec work for a new PC5 link establishment procedure. </w:t>
              </w:r>
            </w:ins>
          </w:p>
        </w:tc>
      </w:tr>
      <w:tr w:rsidR="00C03316" w14:paraId="370CD22D" w14:textId="77777777" w:rsidTr="00FC6297">
        <w:trPr>
          <w:ins w:id="193" w:author="Ming-Yuan Cheng" w:date="2020-08-19T15:42:00Z"/>
        </w:trPr>
        <w:tc>
          <w:tcPr>
            <w:tcW w:w="1358" w:type="dxa"/>
          </w:tcPr>
          <w:p w14:paraId="503D52EF" w14:textId="01E7CAE3" w:rsidR="00C03316" w:rsidRDefault="00C03316" w:rsidP="00C46B0F">
            <w:pPr>
              <w:rPr>
                <w:ins w:id="194" w:author="Ming-Yuan Cheng" w:date="2020-08-19T15:42:00Z"/>
              </w:rPr>
            </w:pPr>
            <w:ins w:id="195" w:author="Ming-Yuan Cheng" w:date="2020-08-19T15:42:00Z">
              <w:r>
                <w:t>MediaTek</w:t>
              </w:r>
            </w:ins>
          </w:p>
        </w:tc>
        <w:tc>
          <w:tcPr>
            <w:tcW w:w="1337" w:type="dxa"/>
          </w:tcPr>
          <w:p w14:paraId="5BA38958" w14:textId="345F2555" w:rsidR="00C03316" w:rsidRDefault="00C03316" w:rsidP="00C46B0F">
            <w:pPr>
              <w:rPr>
                <w:ins w:id="196" w:author="Ming-Yuan Cheng" w:date="2020-08-19T15:42:00Z"/>
              </w:rPr>
            </w:pPr>
            <w:ins w:id="197" w:author="Ming-Yuan Cheng" w:date="2020-08-19T15:43:00Z">
              <w:r>
                <w:t>Agree</w:t>
              </w:r>
            </w:ins>
          </w:p>
        </w:tc>
        <w:tc>
          <w:tcPr>
            <w:tcW w:w="6934" w:type="dxa"/>
          </w:tcPr>
          <w:p w14:paraId="2BD8CBBD" w14:textId="77777777" w:rsidR="00C03316" w:rsidRDefault="00C03316" w:rsidP="00C46B0F">
            <w:pPr>
              <w:rPr>
                <w:ins w:id="198" w:author="Ming-Yuan Cheng" w:date="2020-08-19T15:42:00Z"/>
              </w:rPr>
            </w:pPr>
          </w:p>
        </w:tc>
      </w:tr>
      <w:tr w:rsidR="00C03316" w14:paraId="120E4817" w14:textId="77777777" w:rsidTr="00FC6297">
        <w:trPr>
          <w:ins w:id="199" w:author="Ming-Yuan Cheng" w:date="2020-08-19T15:42:00Z"/>
        </w:trPr>
        <w:tc>
          <w:tcPr>
            <w:tcW w:w="1358" w:type="dxa"/>
          </w:tcPr>
          <w:p w14:paraId="440B5E01" w14:textId="77777777" w:rsidR="00C03316" w:rsidRDefault="00C03316" w:rsidP="00C46B0F">
            <w:pPr>
              <w:rPr>
                <w:ins w:id="200" w:author="Ming-Yuan Cheng" w:date="2020-08-19T15:42:00Z"/>
              </w:rPr>
            </w:pPr>
          </w:p>
        </w:tc>
        <w:tc>
          <w:tcPr>
            <w:tcW w:w="1337" w:type="dxa"/>
          </w:tcPr>
          <w:p w14:paraId="03223664" w14:textId="77777777" w:rsidR="00C03316" w:rsidRDefault="00C03316" w:rsidP="00C46B0F">
            <w:pPr>
              <w:rPr>
                <w:ins w:id="201" w:author="Ming-Yuan Cheng" w:date="2020-08-19T15:42:00Z"/>
              </w:rPr>
            </w:pPr>
          </w:p>
        </w:tc>
        <w:tc>
          <w:tcPr>
            <w:tcW w:w="6934" w:type="dxa"/>
          </w:tcPr>
          <w:p w14:paraId="528D4EA1" w14:textId="77777777" w:rsidR="00C03316" w:rsidRDefault="00C03316" w:rsidP="00C46B0F">
            <w:pPr>
              <w:rPr>
                <w:ins w:id="202" w:author="Ming-Yuan Cheng" w:date="2020-08-19T15:42:00Z"/>
              </w:rPr>
            </w:pPr>
          </w:p>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2pt;height:461.2pt;mso-width-percent:0;mso-height-percent:0;mso-width-percent:0;mso-height-percent:0" o:ole="">
            <v:imagedata r:id="rId13" o:title=""/>
          </v:shape>
          <o:OLEObject Type="Embed" ProgID="Visio.Drawing.11" ShapeID="_x0000_i1025" DrawAspect="Content" ObjectID="_1659358645"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af9"/>
        <w:tblW w:w="9629" w:type="dxa"/>
        <w:tblLayout w:type="fixed"/>
        <w:tblLook w:val="04A0" w:firstRow="1" w:lastRow="0" w:firstColumn="1" w:lastColumn="0" w:noHBand="0" w:noVBand="1"/>
      </w:tblPr>
      <w:tblGrid>
        <w:gridCol w:w="1358"/>
        <w:gridCol w:w="1337"/>
        <w:gridCol w:w="6934"/>
      </w:tblGrid>
      <w:tr w:rsidR="008D1CC6" w14:paraId="6F1B7FF2" w14:textId="77777777" w:rsidTr="00FC6297">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FC6297">
        <w:tc>
          <w:tcPr>
            <w:tcW w:w="1358" w:type="dxa"/>
          </w:tcPr>
          <w:p w14:paraId="0D08598F" w14:textId="77777777" w:rsidR="008D1CC6" w:rsidRDefault="008F02A4" w:rsidP="00FC6297">
            <w:ins w:id="203"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Default="008F02A4" w:rsidP="00FC6297">
            <w:ins w:id="204" w:author="OPPO (Qianxi)" w:date="2020-08-18T11:50:00Z">
              <w:r>
                <w:t>As replied to Q</w:t>
              </w:r>
            </w:ins>
            <w:ins w:id="205" w:author="OPPO (Qianxi)" w:date="2020-08-18T11:51:00Z">
              <w:r>
                <w:t>9, the no-connection case is OK if the intention is to study the SI-delivery. Otherwise, it is just a temporary stage b</w:t>
              </w:r>
            </w:ins>
            <w:ins w:id="206" w:author="OPPO (Qianxi)" w:date="2020-08-18T11:52:00Z">
              <w:r>
                <w:t>efore/after connection establishment/release, and there is no key issue to address from it.</w:t>
              </w:r>
            </w:ins>
          </w:p>
        </w:tc>
      </w:tr>
      <w:tr w:rsidR="00095533" w14:paraId="44872218" w14:textId="77777777" w:rsidTr="00FC6297">
        <w:tc>
          <w:tcPr>
            <w:tcW w:w="1358" w:type="dxa"/>
          </w:tcPr>
          <w:p w14:paraId="3F4DEACF" w14:textId="0D9B3800" w:rsidR="00095533" w:rsidRDefault="00095533" w:rsidP="00095533">
            <w:ins w:id="207" w:author="Ericsson (Antonino Orsino)" w:date="2020-08-18T15:09:00Z">
              <w:r>
                <w:t>Ericsson (Tony)</w:t>
              </w:r>
            </w:ins>
          </w:p>
        </w:tc>
        <w:tc>
          <w:tcPr>
            <w:tcW w:w="1337" w:type="dxa"/>
          </w:tcPr>
          <w:p w14:paraId="2B35D474" w14:textId="78A59525" w:rsidR="00095533" w:rsidRDefault="00095533" w:rsidP="00095533">
            <w:ins w:id="208" w:author="Ericsson (Antonino Orsino)" w:date="2020-08-18T15:09:00Z">
              <w:r>
                <w:t xml:space="preserve">Yes (no support for </w:t>
              </w:r>
              <w:r>
                <w:lastRenderedPageBreak/>
                <w:t>scenario 5 and 6)</w:t>
              </w:r>
            </w:ins>
          </w:p>
        </w:tc>
        <w:tc>
          <w:tcPr>
            <w:tcW w:w="6934" w:type="dxa"/>
          </w:tcPr>
          <w:p w14:paraId="4B242408" w14:textId="0357AE5F" w:rsidR="00095533" w:rsidRDefault="00095533" w:rsidP="00095533">
            <w:ins w:id="209" w:author="Ericsson (Antonino Orsino)" w:date="2020-08-18T15:09:00Z">
              <w:r>
                <w:lastRenderedPageBreak/>
                <w:t>We are okay with scenario 1, 2, 3, 4 but we prefer to not study scenario 5 and 6 in this release as they bring in too much complexity.</w:t>
              </w:r>
            </w:ins>
          </w:p>
        </w:tc>
      </w:tr>
      <w:tr w:rsidR="001F4BF0" w14:paraId="47820846" w14:textId="77777777" w:rsidTr="00FC6297">
        <w:tc>
          <w:tcPr>
            <w:tcW w:w="1358" w:type="dxa"/>
          </w:tcPr>
          <w:p w14:paraId="0F33CEBC" w14:textId="481E1A5A" w:rsidR="001F4BF0" w:rsidRDefault="001F4BF0" w:rsidP="001F4BF0">
            <w:ins w:id="210" w:author="Qualcomm - Peng Cheng" w:date="2020-08-19T08:47:00Z">
              <w:r>
                <w:t>Qualcomm</w:t>
              </w:r>
            </w:ins>
          </w:p>
        </w:tc>
        <w:tc>
          <w:tcPr>
            <w:tcW w:w="1337" w:type="dxa"/>
          </w:tcPr>
          <w:p w14:paraId="518EB7DF" w14:textId="45E5DB31" w:rsidR="001F4BF0" w:rsidRDefault="001F4BF0" w:rsidP="001F4BF0">
            <w:ins w:id="211" w:author="Qualcomm - Peng Cheng" w:date="2020-08-19T08:47:00Z">
              <w:r>
                <w:t>See comments</w:t>
              </w:r>
            </w:ins>
          </w:p>
        </w:tc>
        <w:tc>
          <w:tcPr>
            <w:tcW w:w="6934" w:type="dxa"/>
          </w:tcPr>
          <w:p w14:paraId="1E16C13E" w14:textId="77777777" w:rsidR="001F4BF0" w:rsidRDefault="001F4BF0" w:rsidP="001F4BF0">
            <w:pPr>
              <w:rPr>
                <w:ins w:id="212" w:author="Qualcomm - Peng Cheng" w:date="2020-08-19T08:47:00Z"/>
              </w:rPr>
            </w:pPr>
            <w:ins w:id="213" w:author="Qualcomm - Peng Cheng" w:date="2020-08-19T08:47:00Z">
              <w: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6B30BAFA" w14:textId="6A002437" w:rsidR="001F4BF0" w:rsidRDefault="001F4BF0" w:rsidP="001F4BF0">
            <w:ins w:id="214" w:author="Qualcomm - Peng Cheng" w:date="2020-08-19T08:47:00Z">
              <w:r>
                <w:t xml:space="preserve">For the scenarios, we support 1)-4). We can agree 5)/6) if RAN2 can agree that </w:t>
              </w:r>
              <w:r w:rsidRPr="00564169">
                <w:rPr>
                  <w:lang w:val="en-US"/>
                </w:rPr>
                <w:t xml:space="preserve">no further enhancement for </w:t>
              </w:r>
              <w:r>
                <w:rPr>
                  <w:lang w:val="en-US"/>
                </w:rPr>
                <w:t xml:space="preserve">this scenario, e.g. </w:t>
              </w:r>
              <w:proofErr w:type="gramStart"/>
              <w:r w:rsidRPr="00564169">
                <w:rPr>
                  <w:lang w:val="en-US"/>
                </w:rPr>
                <w:t>assum</w:t>
              </w:r>
              <w:r>
                <w:rPr>
                  <w:lang w:val="en-US"/>
                </w:rPr>
                <w:t>ing</w:t>
              </w:r>
              <w:proofErr w:type="gramEnd"/>
              <w:r w:rsidRPr="00564169">
                <w:rPr>
                  <w:lang w:val="en-US"/>
                </w:rPr>
                <w:t xml:space="preserve"> that NW coordination can ensure aligned relay configuration between remote UE and relay without RAN3 impact</w:t>
              </w:r>
              <w:r>
                <w:rPr>
                  <w:lang w:val="en-US"/>
                </w:rPr>
                <w:t>.</w:t>
              </w:r>
            </w:ins>
          </w:p>
        </w:tc>
      </w:tr>
      <w:tr w:rsidR="00C03316" w14:paraId="7B516FA5" w14:textId="77777777" w:rsidTr="00FC6297">
        <w:trPr>
          <w:ins w:id="215" w:author="Ming-Yuan Cheng" w:date="2020-08-19T15:44:00Z"/>
        </w:trPr>
        <w:tc>
          <w:tcPr>
            <w:tcW w:w="1358" w:type="dxa"/>
          </w:tcPr>
          <w:p w14:paraId="3ECAB824" w14:textId="7E35184E" w:rsidR="00C03316" w:rsidRDefault="00C03316" w:rsidP="001F4BF0">
            <w:pPr>
              <w:rPr>
                <w:ins w:id="216" w:author="Ming-Yuan Cheng" w:date="2020-08-19T15:44:00Z"/>
              </w:rPr>
            </w:pPr>
            <w:ins w:id="217" w:author="Ming-Yuan Cheng" w:date="2020-08-19T15:44:00Z">
              <w:r>
                <w:t>MediaTek</w:t>
              </w:r>
            </w:ins>
          </w:p>
        </w:tc>
        <w:tc>
          <w:tcPr>
            <w:tcW w:w="1337" w:type="dxa"/>
          </w:tcPr>
          <w:p w14:paraId="02070F34" w14:textId="55F262D8" w:rsidR="00C03316" w:rsidRDefault="00C03316" w:rsidP="001F4BF0">
            <w:pPr>
              <w:rPr>
                <w:ins w:id="218" w:author="Ming-Yuan Cheng" w:date="2020-08-19T15:44:00Z"/>
              </w:rPr>
            </w:pPr>
            <w:ins w:id="219" w:author="Ming-Yuan Cheng" w:date="2020-08-19T15:44:00Z">
              <w:r>
                <w:t>No</w:t>
              </w:r>
            </w:ins>
          </w:p>
        </w:tc>
        <w:tc>
          <w:tcPr>
            <w:tcW w:w="6934" w:type="dxa"/>
          </w:tcPr>
          <w:p w14:paraId="63DEF45D" w14:textId="21286781" w:rsidR="00C03316" w:rsidRDefault="00C03316" w:rsidP="001F4BF0">
            <w:pPr>
              <w:rPr>
                <w:ins w:id="220" w:author="Ming-Yuan Cheng" w:date="2020-08-19T15:44:00Z"/>
              </w:rPr>
            </w:pPr>
            <w:ins w:id="221" w:author="Ming-Yuan Cheng" w:date="2020-08-19T15:45:00Z">
              <w:r w:rsidRPr="00C03316">
                <w:t>We should depriortize the scenarios where the remote UE is not connected to the relay UE. The focus should be put on scenario where the remote UE is connected to the relay UE via a PC5-RRC connection.</w:t>
              </w:r>
            </w:ins>
          </w:p>
        </w:tc>
      </w:tr>
      <w:tr w:rsidR="00C03316" w14:paraId="742F95C3" w14:textId="77777777" w:rsidTr="00FC6297">
        <w:trPr>
          <w:ins w:id="222" w:author="Ming-Yuan Cheng" w:date="2020-08-19T15:44:00Z"/>
        </w:trPr>
        <w:tc>
          <w:tcPr>
            <w:tcW w:w="1358" w:type="dxa"/>
          </w:tcPr>
          <w:p w14:paraId="21F94FFA" w14:textId="77777777" w:rsidR="00C03316" w:rsidRDefault="00C03316" w:rsidP="001F4BF0">
            <w:pPr>
              <w:rPr>
                <w:ins w:id="223" w:author="Ming-Yuan Cheng" w:date="2020-08-19T15:44:00Z"/>
              </w:rPr>
            </w:pPr>
          </w:p>
        </w:tc>
        <w:tc>
          <w:tcPr>
            <w:tcW w:w="1337" w:type="dxa"/>
          </w:tcPr>
          <w:p w14:paraId="747DDD25" w14:textId="77777777" w:rsidR="00C03316" w:rsidRDefault="00C03316" w:rsidP="001F4BF0">
            <w:pPr>
              <w:rPr>
                <w:ins w:id="224" w:author="Ming-Yuan Cheng" w:date="2020-08-19T15:44:00Z"/>
              </w:rPr>
            </w:pPr>
          </w:p>
        </w:tc>
        <w:tc>
          <w:tcPr>
            <w:tcW w:w="6934" w:type="dxa"/>
          </w:tcPr>
          <w:p w14:paraId="1B99BE8B" w14:textId="77777777" w:rsidR="00C03316" w:rsidRDefault="00C03316" w:rsidP="001F4BF0">
            <w:pPr>
              <w:rPr>
                <w:ins w:id="225" w:author="Ming-Yuan Cheng" w:date="2020-08-19T15:44:00Z"/>
              </w:rPr>
            </w:pPr>
          </w:p>
        </w:tc>
      </w:tr>
    </w:tbl>
    <w:p w14:paraId="62843E38" w14:textId="77777777" w:rsidR="008D1CC6"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af9"/>
        <w:tblW w:w="9629" w:type="dxa"/>
        <w:tblLayout w:type="fixed"/>
        <w:tblLook w:val="04A0" w:firstRow="1" w:lastRow="0" w:firstColumn="1" w:lastColumn="0" w:noHBand="0" w:noVBand="1"/>
      </w:tblPr>
      <w:tblGrid>
        <w:gridCol w:w="1358"/>
        <w:gridCol w:w="1337"/>
        <w:gridCol w:w="6934"/>
      </w:tblGrid>
      <w:tr w:rsidR="00A20F53" w14:paraId="60F402B6" w14:textId="77777777" w:rsidTr="00FC6297">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C6297">
        <w:tc>
          <w:tcPr>
            <w:tcW w:w="1358" w:type="dxa"/>
          </w:tcPr>
          <w:p w14:paraId="0C18DF0E" w14:textId="77777777" w:rsidR="00A20F53" w:rsidRDefault="008F02A4" w:rsidP="00FC6297">
            <w:ins w:id="226" w:author="OPPO (Qianxi)" w:date="2020-08-18T11:52:00Z">
              <w:r>
                <w:rPr>
                  <w:rFonts w:hint="eastAsia"/>
                </w:rPr>
                <w:t>O</w:t>
              </w:r>
              <w:r>
                <w:t>PPO</w:t>
              </w:r>
            </w:ins>
          </w:p>
        </w:tc>
        <w:tc>
          <w:tcPr>
            <w:tcW w:w="1337" w:type="dxa"/>
          </w:tcPr>
          <w:p w14:paraId="3131D4E2" w14:textId="77777777" w:rsidR="00A20F53" w:rsidRDefault="008F02A4" w:rsidP="00FC6297">
            <w:ins w:id="227" w:author="OPPO (Qianxi)" w:date="2020-08-18T11:53:00Z">
              <w:r>
                <w:rPr>
                  <w:rFonts w:hint="eastAsia"/>
                </w:rPr>
                <w:t>N</w:t>
              </w:r>
              <w:r>
                <w:t>o</w:t>
              </w:r>
            </w:ins>
          </w:p>
        </w:tc>
        <w:tc>
          <w:tcPr>
            <w:tcW w:w="6934" w:type="dxa"/>
          </w:tcPr>
          <w:p w14:paraId="5FC0AFCD" w14:textId="4BE2B04B" w:rsidR="00A20F53" w:rsidRDefault="008F02A4" w:rsidP="00FC6297">
            <w:ins w:id="228" w:author="OPPO (Qianxi)" w:date="2020-08-18T11:52:00Z">
              <w:r>
                <w:t>Without the related isuse of SI-delivery as repli</w:t>
              </w:r>
            </w:ins>
            <w:ins w:id="229" w:author="OPPO (Qianxi)" w:date="2020-08-18T11:53:00Z">
              <w:r>
                <w:t>ed to Q9, we do not need to address the scenario where there is no connection between Ues, i.e., it is just a temporary stage before/after connection establishment/release, and there is no key issue to address from it.</w:t>
              </w:r>
            </w:ins>
          </w:p>
        </w:tc>
      </w:tr>
      <w:tr w:rsidR="00095533" w14:paraId="192FE20A" w14:textId="77777777" w:rsidTr="00FC6297">
        <w:tc>
          <w:tcPr>
            <w:tcW w:w="1358" w:type="dxa"/>
          </w:tcPr>
          <w:p w14:paraId="742907CE" w14:textId="7D8E8B61" w:rsidR="00095533" w:rsidRDefault="00095533" w:rsidP="00095533">
            <w:ins w:id="230" w:author="Ericsson (Antonino Orsino)" w:date="2020-08-18T15:09:00Z">
              <w:r>
                <w:t>Ericsson</w:t>
              </w:r>
            </w:ins>
            <w:ins w:id="231" w:author="Ericsson (Antonino Orsino)" w:date="2020-08-18T15:14:00Z">
              <w:r w:rsidR="00AA474A">
                <w:t xml:space="preserve"> (Tony)</w:t>
              </w:r>
            </w:ins>
          </w:p>
        </w:tc>
        <w:tc>
          <w:tcPr>
            <w:tcW w:w="1337" w:type="dxa"/>
          </w:tcPr>
          <w:p w14:paraId="651D6E88" w14:textId="5368741A" w:rsidR="00095533" w:rsidRDefault="00095533" w:rsidP="00095533">
            <w:ins w:id="232" w:author="Ericsson (Antonino Orsino)" w:date="2020-08-18T15:09:00Z">
              <w:r>
                <w:t>No</w:t>
              </w:r>
            </w:ins>
          </w:p>
        </w:tc>
        <w:tc>
          <w:tcPr>
            <w:tcW w:w="6934" w:type="dxa"/>
          </w:tcPr>
          <w:p w14:paraId="35264B9F" w14:textId="693AE1EF" w:rsidR="00095533" w:rsidRDefault="00095533" w:rsidP="00095533">
            <w:ins w:id="233" w:author="Ericsson (Antonino Orsino)" w:date="2020-08-18T15:09:00Z">
              <w:r>
                <w:t>Only the case where the source UE and target UE has no possibility to establish a PC5 link should be studied. If a direct PC5 can be used, this should be always preferred.</w:t>
              </w:r>
            </w:ins>
          </w:p>
        </w:tc>
      </w:tr>
      <w:tr w:rsidR="002756E8" w14:paraId="224FCF66" w14:textId="77777777" w:rsidTr="00FC6297">
        <w:tc>
          <w:tcPr>
            <w:tcW w:w="1358" w:type="dxa"/>
          </w:tcPr>
          <w:p w14:paraId="5CFF53DA" w14:textId="22FAF5F0" w:rsidR="002756E8" w:rsidRDefault="002756E8" w:rsidP="002756E8">
            <w:ins w:id="234" w:author="Qualcomm - Peng Cheng" w:date="2020-08-19T08:47:00Z">
              <w:r>
                <w:t>Qualcomm</w:t>
              </w:r>
            </w:ins>
          </w:p>
        </w:tc>
        <w:tc>
          <w:tcPr>
            <w:tcW w:w="1337" w:type="dxa"/>
          </w:tcPr>
          <w:p w14:paraId="4A40B134" w14:textId="10B9B376" w:rsidR="002756E8" w:rsidRDefault="002756E8" w:rsidP="002756E8">
            <w:ins w:id="235" w:author="Qualcomm - Peng Cheng" w:date="2020-08-19T08:47:00Z">
              <w:r>
                <w:t>See comments</w:t>
              </w:r>
            </w:ins>
          </w:p>
        </w:tc>
        <w:tc>
          <w:tcPr>
            <w:tcW w:w="6934" w:type="dxa"/>
          </w:tcPr>
          <w:p w14:paraId="2EDAFE05" w14:textId="3F265CFB" w:rsidR="002756E8" w:rsidRDefault="002756E8" w:rsidP="002756E8">
            <w:ins w:id="236" w:author="Qualcomm - Peng Cheng" w:date="2020-08-19T08:47:00Z">
              <w:r>
                <w:t>Similar to Q10, we don’t fully understand the intention of this question. We think clarification is needed</w:t>
              </w:r>
            </w:ins>
          </w:p>
        </w:tc>
      </w:tr>
      <w:tr w:rsidR="00C03316" w14:paraId="4C4391C3" w14:textId="77777777" w:rsidTr="00FC6297">
        <w:trPr>
          <w:ins w:id="237" w:author="Ming-Yuan Cheng" w:date="2020-08-19T15:46:00Z"/>
        </w:trPr>
        <w:tc>
          <w:tcPr>
            <w:tcW w:w="1358" w:type="dxa"/>
          </w:tcPr>
          <w:p w14:paraId="1CF79CA0" w14:textId="573BCEE3" w:rsidR="00C03316" w:rsidRDefault="00C03316" w:rsidP="002756E8">
            <w:pPr>
              <w:rPr>
                <w:ins w:id="238" w:author="Ming-Yuan Cheng" w:date="2020-08-19T15:46:00Z"/>
              </w:rPr>
            </w:pPr>
            <w:ins w:id="239" w:author="Ming-Yuan Cheng" w:date="2020-08-19T15:46:00Z">
              <w:r>
                <w:t>MediaTek</w:t>
              </w:r>
            </w:ins>
          </w:p>
        </w:tc>
        <w:tc>
          <w:tcPr>
            <w:tcW w:w="1337" w:type="dxa"/>
          </w:tcPr>
          <w:p w14:paraId="624066A3" w14:textId="2C7CCDA2" w:rsidR="00C03316" w:rsidRDefault="00C03316" w:rsidP="002756E8">
            <w:pPr>
              <w:rPr>
                <w:ins w:id="240" w:author="Ming-Yuan Cheng" w:date="2020-08-19T15:46:00Z"/>
              </w:rPr>
            </w:pPr>
            <w:ins w:id="241" w:author="Ming-Yuan Cheng" w:date="2020-08-19T15:46:00Z">
              <w:r>
                <w:t>Yes</w:t>
              </w:r>
            </w:ins>
          </w:p>
        </w:tc>
        <w:tc>
          <w:tcPr>
            <w:tcW w:w="6934" w:type="dxa"/>
          </w:tcPr>
          <w:p w14:paraId="5BAE641D" w14:textId="63AC2193" w:rsidR="00C03316" w:rsidRDefault="00DF331D" w:rsidP="002756E8">
            <w:pPr>
              <w:rPr>
                <w:ins w:id="242" w:author="Ming-Yuan Cheng" w:date="2020-08-19T15:46:00Z"/>
              </w:rPr>
            </w:pPr>
            <w:ins w:id="243" w:author="Ming-Yuan Cheng" w:date="2020-08-19T15:52:00Z">
              <w:r w:rsidRPr="00DF331D">
                <w:t>Both should be studied. The combined procedure of relay discovery and connection establishment should be subject to the decison to be made by SA2.</w:t>
              </w:r>
            </w:ins>
          </w:p>
        </w:tc>
      </w:tr>
      <w:tr w:rsidR="00C03316" w14:paraId="04E3699B" w14:textId="77777777" w:rsidTr="00FC6297">
        <w:trPr>
          <w:ins w:id="244" w:author="Ming-Yuan Cheng" w:date="2020-08-19T15:46:00Z"/>
        </w:trPr>
        <w:tc>
          <w:tcPr>
            <w:tcW w:w="1358" w:type="dxa"/>
          </w:tcPr>
          <w:p w14:paraId="04AF9B4F" w14:textId="77777777" w:rsidR="00C03316" w:rsidRDefault="00C03316" w:rsidP="002756E8">
            <w:pPr>
              <w:rPr>
                <w:ins w:id="245" w:author="Ming-Yuan Cheng" w:date="2020-08-19T15:46:00Z"/>
              </w:rPr>
            </w:pPr>
          </w:p>
        </w:tc>
        <w:tc>
          <w:tcPr>
            <w:tcW w:w="1337" w:type="dxa"/>
          </w:tcPr>
          <w:p w14:paraId="5FE5E071" w14:textId="77777777" w:rsidR="00C03316" w:rsidRDefault="00C03316" w:rsidP="002756E8">
            <w:pPr>
              <w:rPr>
                <w:ins w:id="246" w:author="Ming-Yuan Cheng" w:date="2020-08-19T15:46:00Z"/>
              </w:rPr>
            </w:pPr>
          </w:p>
        </w:tc>
        <w:tc>
          <w:tcPr>
            <w:tcW w:w="6934" w:type="dxa"/>
          </w:tcPr>
          <w:p w14:paraId="10E0387A" w14:textId="77777777" w:rsidR="00C03316" w:rsidRDefault="00C03316" w:rsidP="002756E8">
            <w:pPr>
              <w:rPr>
                <w:ins w:id="247" w:author="Ming-Yuan Cheng" w:date="2020-08-19T15:46:00Z"/>
              </w:rPr>
            </w:pPr>
          </w:p>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proofErr w:type="gramStart"/>
      <w:r>
        <w:t>]</w:t>
      </w:r>
      <w:proofErr w:type="gramEnd"/>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sidelink, MR-DC is down-prioritized in that the UE operating in sidelink is assumed to be scheduled by the 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r>
        <w:rPr>
          <w:b/>
        </w:rPr>
        <w:t xml:space="preserve">Uu via MR-DC is scheduled </w:t>
      </w:r>
      <w:r w:rsidR="00AE0D9D">
        <w:rPr>
          <w:b/>
        </w:rPr>
        <w:t>on sidelink only by the MN?</w:t>
      </w:r>
      <w:r w:rsidR="00492EAA">
        <w:rPr>
          <w:b/>
        </w:rPr>
        <w:t xml:space="preserve">  If not, explain why.</w:t>
      </w:r>
      <w:r>
        <w:rPr>
          <w:b/>
        </w:rPr>
        <w:t xml:space="preserve">    </w:t>
      </w:r>
    </w:p>
    <w:tbl>
      <w:tblPr>
        <w:tblStyle w:val="af9"/>
        <w:tblW w:w="9629" w:type="dxa"/>
        <w:tblLayout w:type="fixed"/>
        <w:tblLook w:val="04A0" w:firstRow="1" w:lastRow="0" w:firstColumn="1" w:lastColumn="0" w:noHBand="0" w:noVBand="1"/>
      </w:tblPr>
      <w:tblGrid>
        <w:gridCol w:w="1358"/>
        <w:gridCol w:w="1337"/>
        <w:gridCol w:w="6934"/>
      </w:tblGrid>
      <w:tr w:rsidR="00D8442F" w14:paraId="6F851A13" w14:textId="77777777" w:rsidTr="00FC6297">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FC6297">
        <w:tc>
          <w:tcPr>
            <w:tcW w:w="1358" w:type="dxa"/>
          </w:tcPr>
          <w:p w14:paraId="60463A52" w14:textId="77777777" w:rsidR="00D8442F" w:rsidRDefault="008F02A4" w:rsidP="00FC6297">
            <w:ins w:id="248"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Default="008F02A4" w:rsidP="00FC6297">
            <w:ins w:id="249" w:author="OPPO (Qianxi)" w:date="2020-08-18T11:53:00Z">
              <w:r>
                <w:t xml:space="preserve">According to </w:t>
              </w:r>
            </w:ins>
            <w:ins w:id="250" w:author="OPPO (Qianxi)" w:date="2020-08-18T15:57:00Z">
              <w:r w:rsidR="006E771B">
                <w:t xml:space="preserve">email discussion for R16 V2X capability in from RAN2#110 </w:t>
              </w:r>
              <w:r w:rsidR="00B10617">
                <w:t>(</w:t>
              </w:r>
              <w:r w:rsidR="006E771B">
                <w:t>[</w:t>
              </w:r>
            </w:ins>
            <w:ins w:id="251" w:author="OPPO (Qianxi)" w:date="2020-08-18T11:53:00Z">
              <w:r>
                <w:t>707</w:t>
              </w:r>
            </w:ins>
            <w:ins w:id="252" w:author="OPPO (Qianxi)" w:date="2020-08-18T15:57:00Z">
              <w:r w:rsidR="006E771B">
                <w:t>]</w:t>
              </w:r>
              <w:r w:rsidR="00B10617">
                <w:t>)</w:t>
              </w:r>
            </w:ins>
            <w:ins w:id="253" w:author="OPPO (Qianxi)" w:date="2020-08-18T11:53:00Z">
              <w:r>
                <w:t xml:space="preserve">, </w:t>
              </w:r>
            </w:ins>
            <w:ins w:id="254" w:author="OPPO (Qianxi)" w:date="2020-08-18T11:54:00Z">
              <w:r>
                <w:t xml:space="preserve">there are </w:t>
              </w:r>
            </w:ins>
            <w:ins w:id="255" w:author="OPPO (Qianxi)" w:date="2020-08-18T11:53:00Z">
              <w:r>
                <w:t xml:space="preserve">companies </w:t>
              </w:r>
            </w:ins>
            <w:ins w:id="256" w:author="OPPO (Qianxi)" w:date="2020-08-18T11:54:00Z">
              <w:r>
                <w:t>even tend to exclude the co-configuration of MR-DC and sidelink, so we suggest to focus on SA case only in the study to reduce the dimensions for L23 comparison.</w:t>
              </w:r>
            </w:ins>
          </w:p>
        </w:tc>
      </w:tr>
      <w:tr w:rsidR="00095533" w14:paraId="175B0C07" w14:textId="77777777" w:rsidTr="00FC6297">
        <w:tc>
          <w:tcPr>
            <w:tcW w:w="1358" w:type="dxa"/>
          </w:tcPr>
          <w:p w14:paraId="315F65C1" w14:textId="7FCD7D81" w:rsidR="00095533" w:rsidRDefault="00095533" w:rsidP="00095533">
            <w:ins w:id="257" w:author="Ericsson (Antonino Orsino)" w:date="2020-08-18T15:09:00Z">
              <w:r>
                <w:t>Ericsson (Tony)</w:t>
              </w:r>
            </w:ins>
          </w:p>
        </w:tc>
        <w:tc>
          <w:tcPr>
            <w:tcW w:w="1337" w:type="dxa"/>
          </w:tcPr>
          <w:p w14:paraId="33CF698B" w14:textId="093D6B17" w:rsidR="00095533" w:rsidRDefault="00095533" w:rsidP="00095533">
            <w:ins w:id="258" w:author="Ericsson (Antonino Orsino)" w:date="2020-08-18T15:09:00Z">
              <w:r>
                <w:t>Yes</w:t>
              </w:r>
            </w:ins>
          </w:p>
        </w:tc>
        <w:tc>
          <w:tcPr>
            <w:tcW w:w="6934" w:type="dxa"/>
          </w:tcPr>
          <w:p w14:paraId="3710B776" w14:textId="53AB828E" w:rsidR="00095533" w:rsidRDefault="00095533" w:rsidP="00095533">
            <w:ins w:id="259" w:author="Ericsson (Antonino Orsino)" w:date="2020-08-18T15:10:00Z">
              <w:r>
                <w:t>We can apply the same principles of Rel-16</w:t>
              </w:r>
            </w:ins>
          </w:p>
        </w:tc>
      </w:tr>
      <w:tr w:rsidR="00E06131" w14:paraId="78FD8A7F" w14:textId="77777777" w:rsidTr="00FC6297">
        <w:tc>
          <w:tcPr>
            <w:tcW w:w="1358" w:type="dxa"/>
          </w:tcPr>
          <w:p w14:paraId="1AE91A13" w14:textId="4C0E18DE" w:rsidR="00E06131" w:rsidRDefault="00E06131" w:rsidP="00E06131">
            <w:ins w:id="260" w:author="Qualcomm - Peng Cheng" w:date="2020-08-19T08:47:00Z">
              <w:r>
                <w:t>Qualcomm</w:t>
              </w:r>
            </w:ins>
          </w:p>
        </w:tc>
        <w:tc>
          <w:tcPr>
            <w:tcW w:w="1337" w:type="dxa"/>
          </w:tcPr>
          <w:p w14:paraId="7B9A00D9" w14:textId="53DCE9F8" w:rsidR="00E06131" w:rsidRDefault="00E06131" w:rsidP="00E06131">
            <w:ins w:id="261" w:author="Qualcomm - Peng Cheng" w:date="2020-08-19T08:47:00Z">
              <w:r>
                <w:t>No (MR-DC without any restriction)</w:t>
              </w:r>
            </w:ins>
          </w:p>
        </w:tc>
        <w:tc>
          <w:tcPr>
            <w:tcW w:w="6934" w:type="dxa"/>
          </w:tcPr>
          <w:p w14:paraId="5D08A975" w14:textId="77777777" w:rsidR="00E06131" w:rsidRDefault="00E06131" w:rsidP="00E06131">
            <w:pPr>
              <w:rPr>
                <w:ins w:id="262" w:author="Qualcomm - Peng Cheng" w:date="2020-08-19T08:47:00Z"/>
              </w:rPr>
            </w:pPr>
            <w:ins w:id="263" w:author="Qualcomm - Peng Cheng" w:date="2020-08-19T08:47:00Z">
              <w:r>
                <w:t>For L3 relay, we think its Relay Uu link is different from NR Rel-16 V2X scenario, and don’t understand why MR-DC needs to be precluded.</w:t>
              </w:r>
            </w:ins>
          </w:p>
          <w:p w14:paraId="3059C998" w14:textId="77777777" w:rsidR="00E06131" w:rsidRDefault="00E06131" w:rsidP="00E06131">
            <w:pPr>
              <w:rPr>
                <w:ins w:id="264" w:author="Qualcomm - Peng Cheng" w:date="2020-08-19T08:47:00Z"/>
              </w:rPr>
            </w:pPr>
            <w:ins w:id="265" w:author="Qualcomm - Peng Cheng" w:date="2020-08-19T08:47:00Z">
              <w:r>
                <w:t>In L3 relay, the Uu PDCP terminates on Relay, and PC5-PDCP also terminates on Relay. Note that relay may not have any sidelink transmission when it performs traffic forwarding. The packet received/sent by Relay over Uu is no different from a packet generated by itself. Then, we don‘t think any limitation should be put on Relay Uu link on MR-DC.</w:t>
              </w:r>
            </w:ins>
          </w:p>
          <w:p w14:paraId="5E1F7CA4" w14:textId="7F9788C2" w:rsidR="00E06131" w:rsidRDefault="00E06131" w:rsidP="00E06131">
            <w:ins w:id="266" w:author="Qualcomm - Peng Cheng" w:date="2020-08-19T08:47:00Z">
              <w:r>
                <w:t>In L2 relay, we prefer to have same scenario as L3 relay. So, we request to study the same scenario.</w:t>
              </w:r>
            </w:ins>
          </w:p>
        </w:tc>
      </w:tr>
      <w:tr w:rsidR="007E3BDA" w14:paraId="651613A2" w14:textId="77777777" w:rsidTr="00FC6297">
        <w:trPr>
          <w:ins w:id="267" w:author="Ming-Yuan Cheng" w:date="2020-08-19T15:47:00Z"/>
        </w:trPr>
        <w:tc>
          <w:tcPr>
            <w:tcW w:w="1358" w:type="dxa"/>
          </w:tcPr>
          <w:p w14:paraId="1A0A4729" w14:textId="522FFDEE" w:rsidR="007E3BDA" w:rsidRDefault="007E3BDA" w:rsidP="00E06131">
            <w:pPr>
              <w:rPr>
                <w:ins w:id="268" w:author="Ming-Yuan Cheng" w:date="2020-08-19T15:47:00Z"/>
              </w:rPr>
            </w:pPr>
            <w:ins w:id="269" w:author="Ming-Yuan Cheng" w:date="2020-08-19T15:47:00Z">
              <w:r>
                <w:t>MediaTek</w:t>
              </w:r>
            </w:ins>
          </w:p>
        </w:tc>
        <w:tc>
          <w:tcPr>
            <w:tcW w:w="1337" w:type="dxa"/>
          </w:tcPr>
          <w:p w14:paraId="1758BD4C" w14:textId="1AFC0A9E" w:rsidR="007E3BDA" w:rsidRDefault="007E3BDA" w:rsidP="00E06131">
            <w:pPr>
              <w:rPr>
                <w:ins w:id="270" w:author="Ming-Yuan Cheng" w:date="2020-08-19T15:47:00Z"/>
              </w:rPr>
            </w:pPr>
            <w:ins w:id="271" w:author="Ming-Yuan Cheng" w:date="2020-08-19T15:47:00Z">
              <w:r>
                <w:t>Yes</w:t>
              </w:r>
            </w:ins>
          </w:p>
        </w:tc>
        <w:tc>
          <w:tcPr>
            <w:tcW w:w="6934" w:type="dxa"/>
          </w:tcPr>
          <w:p w14:paraId="4262D870" w14:textId="77777777" w:rsidR="007E3BDA" w:rsidRDefault="007E3BDA" w:rsidP="00E06131">
            <w:pPr>
              <w:rPr>
                <w:ins w:id="272" w:author="Ming-Yuan Cheng" w:date="2020-08-19T15:47:00Z"/>
              </w:rPr>
            </w:pPr>
          </w:p>
        </w:tc>
      </w:tr>
      <w:tr w:rsidR="007E3BDA" w14:paraId="1B96692D" w14:textId="77777777" w:rsidTr="00FC6297">
        <w:trPr>
          <w:ins w:id="273" w:author="Ming-Yuan Cheng" w:date="2020-08-19T15:47:00Z"/>
        </w:trPr>
        <w:tc>
          <w:tcPr>
            <w:tcW w:w="1358" w:type="dxa"/>
          </w:tcPr>
          <w:p w14:paraId="434321A3" w14:textId="77777777" w:rsidR="007E3BDA" w:rsidRDefault="007E3BDA" w:rsidP="00E06131">
            <w:pPr>
              <w:rPr>
                <w:ins w:id="274" w:author="Ming-Yuan Cheng" w:date="2020-08-19T15:47:00Z"/>
              </w:rPr>
            </w:pPr>
          </w:p>
        </w:tc>
        <w:tc>
          <w:tcPr>
            <w:tcW w:w="1337" w:type="dxa"/>
          </w:tcPr>
          <w:p w14:paraId="016E3991" w14:textId="77777777" w:rsidR="007E3BDA" w:rsidRDefault="007E3BDA" w:rsidP="00E06131">
            <w:pPr>
              <w:rPr>
                <w:ins w:id="275" w:author="Ming-Yuan Cheng" w:date="2020-08-19T15:47:00Z"/>
              </w:rPr>
            </w:pPr>
          </w:p>
        </w:tc>
        <w:tc>
          <w:tcPr>
            <w:tcW w:w="6934" w:type="dxa"/>
          </w:tcPr>
          <w:p w14:paraId="7CA330DC" w14:textId="77777777" w:rsidR="007E3BDA" w:rsidRDefault="007E3BDA" w:rsidP="00E06131">
            <w:pPr>
              <w:rPr>
                <w:ins w:id="276" w:author="Ming-Yuan Cheng" w:date="2020-08-19T15:47:00Z"/>
              </w:rPr>
            </w:pPr>
          </w:p>
        </w:tc>
      </w:tr>
    </w:tbl>
    <w:p w14:paraId="31B7320F" w14:textId="77777777" w:rsidR="00D8442F" w:rsidRDefault="00D8442F" w:rsidP="00D8442F"/>
    <w:p w14:paraId="5C08301B" w14:textId="77777777" w:rsidR="00CC6E04" w:rsidRDefault="00AE0D9D">
      <w:r>
        <w:t xml:space="preserve">In addition to MR-DC, </w:t>
      </w:r>
      <w:proofErr w:type="spellStart"/>
      <w:r>
        <w:t>multiconnectivity</w:t>
      </w:r>
      <w:proofErr w:type="spellEnd"/>
      <w:r>
        <w:t xml:space="preserve"> of the relayed link is also discussed in </w:t>
      </w:r>
      <w:r w:rsidR="002B687B">
        <w:fldChar w:fldCharType="begin"/>
      </w:r>
      <w:r w:rsidR="002B687B">
        <w:instrText xml:space="preserve"> REF _Ref48594333 \r \h </w:instrText>
      </w:r>
      <w:r w:rsidR="002B687B">
        <w:fldChar w:fldCharType="separate"/>
      </w:r>
      <w:r w:rsidR="002B687B">
        <w:t>[10</w:t>
      </w:r>
      <w:proofErr w:type="gramStart"/>
      <w:r w:rsidR="002B687B">
        <w:t>]</w:t>
      </w:r>
      <w:proofErr w:type="gramEnd"/>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277" w:name="_Toc28363749"/>
      <w:r w:rsidRPr="00255610">
        <w:rPr>
          <w:rFonts w:ascii="Times New Roman" w:hAnsi="Times New Roman"/>
        </w:rPr>
        <w:t>6.9</w:t>
      </w:r>
      <w:r w:rsidRPr="00255610">
        <w:rPr>
          <w:rFonts w:ascii="Times New Roman" w:hAnsi="Times New Roman"/>
        </w:rPr>
        <w:tab/>
        <w:t>Connectivity models</w:t>
      </w:r>
      <w:bookmarkEnd w:id="277"/>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278" w:name="_Toc28363750"/>
      <w:r w:rsidRPr="00255610">
        <w:rPr>
          <w:rFonts w:ascii="Times New Roman" w:hAnsi="Times New Roman"/>
        </w:rPr>
        <w:t>6.9.1</w:t>
      </w:r>
      <w:r w:rsidRPr="00255610">
        <w:rPr>
          <w:rFonts w:ascii="Times New Roman" w:hAnsi="Times New Roman"/>
        </w:rPr>
        <w:tab/>
        <w:t>Description</w:t>
      </w:r>
      <w:bookmarkEnd w:id="278"/>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DengXian" w:hAnsi="Times New Roman"/>
        </w:rPr>
        <w:t xml:space="preserve">The UE </w:t>
      </w:r>
      <w:r w:rsidRPr="00255610">
        <w:rPr>
          <w:rFonts w:ascii="Times New Roman" w:eastAsia="DengXian" w:hAnsi="Times New Roman"/>
          <w:lang w:eastAsia="ko-KR"/>
        </w:rPr>
        <w:t xml:space="preserve">can </w:t>
      </w:r>
      <w:r w:rsidRPr="00255610">
        <w:rPr>
          <w:rFonts w:ascii="Times New Roman" w:eastAsia="DengXian" w:hAnsi="Times New Roman"/>
        </w:rPr>
        <w:t xml:space="preserve">connect to the network directly (direct network connection), connect </w:t>
      </w:r>
      <w:r w:rsidRPr="00255610">
        <w:rPr>
          <w:rFonts w:ascii="Times New Roman" w:eastAsia="DengXian" w:hAnsi="Times New Roman"/>
          <w:lang w:eastAsia="ko-KR"/>
        </w:rPr>
        <w:t xml:space="preserve">using another </w:t>
      </w:r>
      <w:r w:rsidRPr="00255610">
        <w:rPr>
          <w:rFonts w:ascii="Times New Roman" w:eastAsia="DengXian" w:hAnsi="Times New Roman"/>
        </w:rPr>
        <w:t xml:space="preserve">UE </w:t>
      </w:r>
      <w:r w:rsidRPr="00255610">
        <w:rPr>
          <w:rFonts w:ascii="Times New Roman" w:eastAsia="DengXian" w:hAnsi="Times New Roman"/>
          <w:lang w:eastAsia="ko-KR"/>
        </w:rPr>
        <w:t>as a relay UE (indirect network connection</w:t>
      </w:r>
      <w:r w:rsidRPr="00CC6E04">
        <w:rPr>
          <w:rFonts w:ascii="Times New Roman" w:eastAsia="DengXian" w:hAnsi="Times New Roman"/>
          <w:lang w:eastAsia="ko-KR"/>
        </w:rPr>
        <w:t>), or connect using both types of connections.</w:t>
      </w:r>
      <w:r>
        <w:rPr>
          <w:rFonts w:ascii="Times New Roman" w:eastAsia="DengXian" w:hAnsi="Times New Roman"/>
          <w:lang w:eastAsia="ko-KR"/>
        </w:rPr>
        <w:t xml:space="preserve"> […]</w:t>
      </w:r>
    </w:p>
    <w:p w14:paraId="738EA5A5" w14:textId="77777777"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prefer not to consider simultaneous Uu and PC5 connection, as was assumed in FeD2D</w:t>
      </w:r>
      <w:r w:rsidR="00A20F53">
        <w:t>.</w:t>
      </w:r>
      <w:r>
        <w:t xml:space="preserve"> </w:t>
      </w:r>
    </w:p>
    <w:p w14:paraId="4275B077" w14:textId="77777777"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14:paraId="37FF9315" w14:textId="77777777" w:rsidR="00AE0D9D" w:rsidRDefault="00434319" w:rsidP="00AE0D9D">
      <w:pPr>
        <w:pStyle w:val="aff"/>
        <w:numPr>
          <w:ilvl w:val="0"/>
          <w:numId w:val="25"/>
        </w:numPr>
        <w:rPr>
          <w:b/>
        </w:rPr>
      </w:pPr>
      <w:r>
        <w:rPr>
          <w:b/>
        </w:rPr>
        <w:t>Active link with only the relay or directly with Uu, but not both.</w:t>
      </w:r>
    </w:p>
    <w:p w14:paraId="62BA5BE7" w14:textId="77777777" w:rsidR="00AE0D9D" w:rsidRDefault="00434319" w:rsidP="00AE0D9D">
      <w:pPr>
        <w:pStyle w:val="aff"/>
        <w:numPr>
          <w:ilvl w:val="0"/>
          <w:numId w:val="25"/>
        </w:numPr>
        <w:rPr>
          <w:b/>
        </w:rPr>
      </w:pPr>
      <w:r>
        <w:rPr>
          <w:b/>
        </w:rPr>
        <w:t xml:space="preserve">Active link with both the relay UE and with Uu supported simultaneously </w:t>
      </w:r>
    </w:p>
    <w:p w14:paraId="22648D81" w14:textId="77777777" w:rsidR="00AE0D9D" w:rsidRPr="00461C0F" w:rsidRDefault="00EB7478" w:rsidP="00AE0D9D">
      <w:pPr>
        <w:pStyle w:val="aff"/>
        <w:numPr>
          <w:ilvl w:val="0"/>
          <w:numId w:val="25"/>
        </w:numPr>
        <w:rPr>
          <w:b/>
        </w:rPr>
      </w:pPr>
      <w:r>
        <w:rPr>
          <w:b/>
        </w:rPr>
        <w:lastRenderedPageBreak/>
        <w:t>A</w:t>
      </w:r>
      <w:r w:rsidR="004046CB">
        <w:rPr>
          <w:b/>
        </w:rPr>
        <w:t>ctive links with different relay UEs supported simultaneously</w:t>
      </w:r>
    </w:p>
    <w:tbl>
      <w:tblPr>
        <w:tblStyle w:val="af9"/>
        <w:tblW w:w="9629" w:type="dxa"/>
        <w:tblLayout w:type="fixed"/>
        <w:tblLook w:val="04A0" w:firstRow="1" w:lastRow="0" w:firstColumn="1" w:lastColumn="0" w:noHBand="0" w:noVBand="1"/>
      </w:tblPr>
      <w:tblGrid>
        <w:gridCol w:w="1358"/>
        <w:gridCol w:w="1337"/>
        <w:gridCol w:w="6934"/>
      </w:tblGrid>
      <w:tr w:rsidR="00AE0D9D" w14:paraId="646A184A" w14:textId="77777777" w:rsidTr="00FC6297">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FC6297">
        <w:tc>
          <w:tcPr>
            <w:tcW w:w="1358" w:type="dxa"/>
          </w:tcPr>
          <w:p w14:paraId="5532B42F" w14:textId="77777777" w:rsidR="00AE0D9D" w:rsidRDefault="008F02A4" w:rsidP="00FC6297">
            <w:ins w:id="279" w:author="OPPO (Qianxi)" w:date="2020-08-18T11:55:00Z">
              <w:r>
                <w:rPr>
                  <w:rFonts w:hint="eastAsia"/>
                </w:rPr>
                <w:t>O</w:t>
              </w:r>
              <w:r>
                <w:t>PPO</w:t>
              </w:r>
            </w:ins>
          </w:p>
        </w:tc>
        <w:tc>
          <w:tcPr>
            <w:tcW w:w="1337" w:type="dxa"/>
          </w:tcPr>
          <w:p w14:paraId="15375F18" w14:textId="77777777" w:rsidR="00AE0D9D" w:rsidRDefault="008F02A4" w:rsidP="00FC6297">
            <w:ins w:id="280" w:author="OPPO (Qianxi)" w:date="2020-08-18T11:55:00Z">
              <w:r>
                <w:t>A</w:t>
              </w:r>
            </w:ins>
          </w:p>
        </w:tc>
        <w:tc>
          <w:tcPr>
            <w:tcW w:w="6934" w:type="dxa"/>
          </w:tcPr>
          <w:p w14:paraId="0847E467" w14:textId="77777777" w:rsidR="00AE0D9D" w:rsidRDefault="008F02A4" w:rsidP="00FC6297">
            <w:ins w:id="281" w:author="OPPO (Qianxi)" w:date="2020-08-18T11:55:00Z">
              <w:r>
                <w:t xml:space="preserve">It is preferred to simplify the dimension of the scenarios, in order to focus on the comparison of L23 solution </w:t>
              </w:r>
            </w:ins>
            <w:ins w:id="282" w:author="OPPO (Qianxi)" w:date="2020-08-18T11:56:00Z">
              <w:r>
                <w:t>during the study, considering the limited timefor this study.</w:t>
              </w:r>
            </w:ins>
          </w:p>
        </w:tc>
      </w:tr>
      <w:tr w:rsidR="00095533" w14:paraId="530774D1" w14:textId="77777777" w:rsidTr="00FC6297">
        <w:tc>
          <w:tcPr>
            <w:tcW w:w="1358" w:type="dxa"/>
          </w:tcPr>
          <w:p w14:paraId="52533430" w14:textId="10AD6793" w:rsidR="00095533" w:rsidRDefault="00095533" w:rsidP="00095533">
            <w:ins w:id="283" w:author="Ericsson (Antonino Orsino)" w:date="2020-08-18T15:10:00Z">
              <w:r>
                <w:t>Ericsson (Tony)</w:t>
              </w:r>
            </w:ins>
          </w:p>
        </w:tc>
        <w:tc>
          <w:tcPr>
            <w:tcW w:w="1337" w:type="dxa"/>
          </w:tcPr>
          <w:p w14:paraId="5D0600F5" w14:textId="3F050026" w:rsidR="00095533" w:rsidRDefault="00095533" w:rsidP="00095533">
            <w:ins w:id="284" w:author="Ericsson (Antonino Orsino)" w:date="2020-08-18T15:10:00Z">
              <w:r>
                <w:t>a)</w:t>
              </w:r>
            </w:ins>
          </w:p>
        </w:tc>
        <w:tc>
          <w:tcPr>
            <w:tcW w:w="6934" w:type="dxa"/>
          </w:tcPr>
          <w:p w14:paraId="4A5FA9F2" w14:textId="77777777" w:rsidR="00095533" w:rsidRDefault="00095533" w:rsidP="00095533"/>
        </w:tc>
      </w:tr>
      <w:tr w:rsidR="00F76FD8" w14:paraId="6ED53AA1" w14:textId="77777777" w:rsidTr="00FC6297">
        <w:tc>
          <w:tcPr>
            <w:tcW w:w="1358" w:type="dxa"/>
          </w:tcPr>
          <w:p w14:paraId="60194FD7" w14:textId="2F89A9A3" w:rsidR="00F76FD8" w:rsidRDefault="00F76FD8" w:rsidP="00F76FD8">
            <w:ins w:id="285" w:author="Qualcomm - Peng Cheng" w:date="2020-08-19T08:48:00Z">
              <w:r>
                <w:t>Qualcomm</w:t>
              </w:r>
            </w:ins>
          </w:p>
        </w:tc>
        <w:tc>
          <w:tcPr>
            <w:tcW w:w="1337" w:type="dxa"/>
          </w:tcPr>
          <w:p w14:paraId="4618C3BF" w14:textId="4F3D8D1C" w:rsidR="00F76FD8" w:rsidRDefault="00F76FD8" w:rsidP="00F76FD8">
            <w:ins w:id="286" w:author="Qualcomm - Peng Cheng" w:date="2020-08-19T08:48:00Z">
              <w:r>
                <w:t>a)</w:t>
              </w:r>
            </w:ins>
          </w:p>
        </w:tc>
        <w:tc>
          <w:tcPr>
            <w:tcW w:w="6934" w:type="dxa"/>
          </w:tcPr>
          <w:p w14:paraId="3F1A4BA8" w14:textId="77777777" w:rsidR="00F76FD8" w:rsidRDefault="00F76FD8" w:rsidP="00F76FD8"/>
        </w:tc>
      </w:tr>
      <w:tr w:rsidR="00032C5C" w14:paraId="7EC3609B" w14:textId="77777777" w:rsidTr="00FC6297">
        <w:trPr>
          <w:ins w:id="287" w:author="Ming-Yuan Cheng" w:date="2020-08-19T15:53:00Z"/>
        </w:trPr>
        <w:tc>
          <w:tcPr>
            <w:tcW w:w="1358" w:type="dxa"/>
          </w:tcPr>
          <w:p w14:paraId="74289B8A" w14:textId="285E18DD" w:rsidR="00032C5C" w:rsidRDefault="00032C5C" w:rsidP="00F76FD8">
            <w:pPr>
              <w:rPr>
                <w:ins w:id="288" w:author="Ming-Yuan Cheng" w:date="2020-08-19T15:53:00Z"/>
              </w:rPr>
            </w:pPr>
            <w:ins w:id="289" w:author="Ming-Yuan Cheng" w:date="2020-08-19T15:53:00Z">
              <w:r>
                <w:t>MediaTek</w:t>
              </w:r>
            </w:ins>
          </w:p>
        </w:tc>
        <w:tc>
          <w:tcPr>
            <w:tcW w:w="1337" w:type="dxa"/>
          </w:tcPr>
          <w:p w14:paraId="54E3E249" w14:textId="3CECA82F" w:rsidR="00032C5C" w:rsidRDefault="00032C5C" w:rsidP="00F76FD8">
            <w:pPr>
              <w:rPr>
                <w:ins w:id="290" w:author="Ming-Yuan Cheng" w:date="2020-08-19T15:53:00Z"/>
              </w:rPr>
            </w:pPr>
            <w:ins w:id="291" w:author="Ming-Yuan Cheng" w:date="2020-08-19T15:53:00Z">
              <w:r>
                <w:t>a)</w:t>
              </w:r>
            </w:ins>
          </w:p>
        </w:tc>
        <w:tc>
          <w:tcPr>
            <w:tcW w:w="6934" w:type="dxa"/>
          </w:tcPr>
          <w:p w14:paraId="456CECC0" w14:textId="77777777" w:rsidR="00032C5C" w:rsidRDefault="00032C5C" w:rsidP="00F76FD8">
            <w:pPr>
              <w:rPr>
                <w:ins w:id="292" w:author="Ming-Yuan Cheng" w:date="2020-08-19T15:53:00Z"/>
              </w:rPr>
            </w:pPr>
          </w:p>
        </w:tc>
      </w:tr>
      <w:tr w:rsidR="00032C5C" w14:paraId="2F6CADA0" w14:textId="77777777" w:rsidTr="00FC6297">
        <w:trPr>
          <w:ins w:id="293" w:author="Ming-Yuan Cheng" w:date="2020-08-19T15:53:00Z"/>
        </w:trPr>
        <w:tc>
          <w:tcPr>
            <w:tcW w:w="1358" w:type="dxa"/>
          </w:tcPr>
          <w:p w14:paraId="56FDACE7" w14:textId="77777777" w:rsidR="00032C5C" w:rsidRDefault="00032C5C" w:rsidP="00F76FD8">
            <w:pPr>
              <w:rPr>
                <w:ins w:id="294" w:author="Ming-Yuan Cheng" w:date="2020-08-19T15:53:00Z"/>
              </w:rPr>
            </w:pPr>
          </w:p>
        </w:tc>
        <w:tc>
          <w:tcPr>
            <w:tcW w:w="1337" w:type="dxa"/>
          </w:tcPr>
          <w:p w14:paraId="5CDF05F7" w14:textId="77777777" w:rsidR="00032C5C" w:rsidRDefault="00032C5C" w:rsidP="00F76FD8">
            <w:pPr>
              <w:rPr>
                <w:ins w:id="295" w:author="Ming-Yuan Cheng" w:date="2020-08-19T15:53:00Z"/>
              </w:rPr>
            </w:pPr>
          </w:p>
        </w:tc>
        <w:tc>
          <w:tcPr>
            <w:tcW w:w="6934" w:type="dxa"/>
          </w:tcPr>
          <w:p w14:paraId="72F4ABB8" w14:textId="77777777" w:rsidR="00032C5C" w:rsidRDefault="00032C5C" w:rsidP="00F76FD8">
            <w:pPr>
              <w:rPr>
                <w:ins w:id="296" w:author="Ming-Yuan Cheng" w:date="2020-08-19T15:53:00Z"/>
              </w:rPr>
            </w:pPr>
          </w:p>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rsidP="004046CB">
      <w:pPr>
        <w:pStyle w:val="aff"/>
        <w:numPr>
          <w:ilvl w:val="0"/>
          <w:numId w:val="26"/>
        </w:numPr>
        <w:rPr>
          <w:b/>
        </w:rPr>
      </w:pPr>
      <w:r>
        <w:rPr>
          <w:b/>
        </w:rPr>
        <w:t xml:space="preserve">Active link to the target UE either directly or via a relay UE, but not both </w:t>
      </w:r>
    </w:p>
    <w:p w14:paraId="48C4347D" w14:textId="77777777" w:rsidR="004046CB" w:rsidRDefault="004046CB" w:rsidP="004046CB">
      <w:pPr>
        <w:pStyle w:val="aff"/>
        <w:numPr>
          <w:ilvl w:val="0"/>
          <w:numId w:val="26"/>
        </w:numPr>
        <w:rPr>
          <w:b/>
        </w:rPr>
      </w:pPr>
      <w:r>
        <w:rPr>
          <w:b/>
        </w:rPr>
        <w:t>Active link with a target UE both directly and via a relay UE</w:t>
      </w:r>
    </w:p>
    <w:p w14:paraId="2A1E73DB" w14:textId="77777777" w:rsidR="004046CB" w:rsidRPr="00461C0F" w:rsidRDefault="00EB7478" w:rsidP="004046CB">
      <w:pPr>
        <w:pStyle w:val="aff"/>
        <w:numPr>
          <w:ilvl w:val="0"/>
          <w:numId w:val="26"/>
        </w:numPr>
        <w:rPr>
          <w:b/>
        </w:rPr>
      </w:pPr>
      <w:r>
        <w:rPr>
          <w:b/>
        </w:rPr>
        <w:t>A</w:t>
      </w:r>
      <w:r w:rsidR="004046CB">
        <w:rPr>
          <w:b/>
        </w:rPr>
        <w:t>ctive links with a target UE supported via different relay UEs</w:t>
      </w:r>
    </w:p>
    <w:tbl>
      <w:tblPr>
        <w:tblStyle w:val="af9"/>
        <w:tblW w:w="9629" w:type="dxa"/>
        <w:tblLayout w:type="fixed"/>
        <w:tblLook w:val="04A0" w:firstRow="1" w:lastRow="0" w:firstColumn="1" w:lastColumn="0" w:noHBand="0" w:noVBand="1"/>
      </w:tblPr>
      <w:tblGrid>
        <w:gridCol w:w="1358"/>
        <w:gridCol w:w="1337"/>
        <w:gridCol w:w="6934"/>
      </w:tblGrid>
      <w:tr w:rsidR="00B10617" w14:paraId="5B2A112A" w14:textId="77777777" w:rsidTr="00C72B50">
        <w:trPr>
          <w:ins w:id="297" w:author="OPPO (Qianxi)" w:date="2020-08-18T15:58:00Z"/>
        </w:trPr>
        <w:tc>
          <w:tcPr>
            <w:tcW w:w="1358" w:type="dxa"/>
            <w:shd w:val="clear" w:color="auto" w:fill="DEEAF6" w:themeFill="accent1" w:themeFillTint="33"/>
          </w:tcPr>
          <w:p w14:paraId="1723C258" w14:textId="77777777" w:rsidR="00B10617" w:rsidRDefault="00B10617" w:rsidP="00C72B50">
            <w:pPr>
              <w:rPr>
                <w:ins w:id="298" w:author="OPPO (Qianxi)" w:date="2020-08-18T15:58:00Z"/>
                <w:rFonts w:eastAsia="Calibri"/>
              </w:rPr>
            </w:pPr>
            <w:ins w:id="299" w:author="OPPO (Qianxi)" w:date="2020-08-18T15:58:00Z">
              <w:r>
                <w:rPr>
                  <w:rFonts w:eastAsia="Calibri"/>
                  <w:lang w:val="en-US"/>
                </w:rPr>
                <w:t>Company</w:t>
              </w:r>
            </w:ins>
          </w:p>
        </w:tc>
        <w:tc>
          <w:tcPr>
            <w:tcW w:w="1337" w:type="dxa"/>
            <w:shd w:val="clear" w:color="auto" w:fill="DEEAF6" w:themeFill="accent1" w:themeFillTint="33"/>
          </w:tcPr>
          <w:p w14:paraId="51E35F2B" w14:textId="77777777" w:rsidR="00B10617" w:rsidRDefault="00B10617" w:rsidP="00C72B50">
            <w:pPr>
              <w:rPr>
                <w:ins w:id="300" w:author="OPPO (Qianxi)" w:date="2020-08-18T15:58:00Z"/>
                <w:rFonts w:eastAsia="Calibri"/>
              </w:rPr>
            </w:pPr>
            <w:ins w:id="301"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72B50">
            <w:pPr>
              <w:rPr>
                <w:ins w:id="302" w:author="OPPO (Qianxi)" w:date="2020-08-18T15:58:00Z"/>
                <w:rFonts w:eastAsia="Calibri"/>
              </w:rPr>
            </w:pPr>
            <w:ins w:id="303" w:author="OPPO (Qianxi)" w:date="2020-08-18T15:58:00Z">
              <w:r>
                <w:rPr>
                  <w:rFonts w:eastAsia="Calibri"/>
                  <w:lang w:val="en-US"/>
                </w:rPr>
                <w:t>Comments</w:t>
              </w:r>
            </w:ins>
          </w:p>
        </w:tc>
      </w:tr>
      <w:tr w:rsidR="00B10617" w14:paraId="2CB02815" w14:textId="77777777" w:rsidTr="00C72B50">
        <w:trPr>
          <w:ins w:id="304" w:author="OPPO (Qianxi)" w:date="2020-08-18T15:58:00Z"/>
        </w:trPr>
        <w:tc>
          <w:tcPr>
            <w:tcW w:w="1358" w:type="dxa"/>
          </w:tcPr>
          <w:p w14:paraId="77E14FEC" w14:textId="77777777" w:rsidR="00B10617" w:rsidRDefault="00B10617" w:rsidP="00C72B50">
            <w:pPr>
              <w:rPr>
                <w:ins w:id="305" w:author="OPPO (Qianxi)" w:date="2020-08-18T15:58:00Z"/>
              </w:rPr>
            </w:pPr>
            <w:ins w:id="306" w:author="OPPO (Qianxi)" w:date="2020-08-18T15:58:00Z">
              <w:r>
                <w:rPr>
                  <w:rFonts w:hint="eastAsia"/>
                </w:rPr>
                <w:t>O</w:t>
              </w:r>
              <w:r>
                <w:t>PPO</w:t>
              </w:r>
            </w:ins>
          </w:p>
        </w:tc>
        <w:tc>
          <w:tcPr>
            <w:tcW w:w="1337" w:type="dxa"/>
          </w:tcPr>
          <w:p w14:paraId="19C3FE82" w14:textId="77777777" w:rsidR="00B10617" w:rsidRDefault="00B10617" w:rsidP="00C72B50">
            <w:pPr>
              <w:rPr>
                <w:ins w:id="307" w:author="OPPO (Qianxi)" w:date="2020-08-18T15:58:00Z"/>
              </w:rPr>
            </w:pPr>
            <w:ins w:id="308" w:author="OPPO (Qianxi)" w:date="2020-08-18T15:58:00Z">
              <w:r>
                <w:t>A</w:t>
              </w:r>
            </w:ins>
          </w:p>
        </w:tc>
        <w:tc>
          <w:tcPr>
            <w:tcW w:w="6934" w:type="dxa"/>
          </w:tcPr>
          <w:p w14:paraId="0F0778C0" w14:textId="0E28E73E" w:rsidR="00B10617" w:rsidRDefault="00884E01" w:rsidP="00C72B50">
            <w:pPr>
              <w:rPr>
                <w:ins w:id="309" w:author="OPPO (Qianxi)" w:date="2020-08-18T15:58:00Z"/>
              </w:rPr>
            </w:pPr>
            <w:ins w:id="310" w:author="OPPO (Qianxi)" w:date="2020-08-18T16:00:00Z">
              <w:r>
                <w:t>It is preferred to simplify the dimension of the scenarios, in order to focus on the comparison of L23 solution during the study, considering the limited timefor this study.</w:t>
              </w:r>
            </w:ins>
          </w:p>
        </w:tc>
      </w:tr>
      <w:tr w:rsidR="00095533" w14:paraId="0CE70C56" w14:textId="77777777" w:rsidTr="00C72B50">
        <w:trPr>
          <w:ins w:id="311" w:author="OPPO (Qianxi)" w:date="2020-08-18T15:58:00Z"/>
        </w:trPr>
        <w:tc>
          <w:tcPr>
            <w:tcW w:w="1358" w:type="dxa"/>
          </w:tcPr>
          <w:p w14:paraId="7CFE684B" w14:textId="344D6770" w:rsidR="00095533" w:rsidRDefault="00095533" w:rsidP="00095533">
            <w:pPr>
              <w:rPr>
                <w:ins w:id="312" w:author="OPPO (Qianxi)" w:date="2020-08-18T15:58:00Z"/>
              </w:rPr>
            </w:pPr>
            <w:ins w:id="313" w:author="Ericsson (Antonino Orsino)" w:date="2020-08-18T15:10:00Z">
              <w:r>
                <w:t>Ericsson (Tony)</w:t>
              </w:r>
            </w:ins>
          </w:p>
        </w:tc>
        <w:tc>
          <w:tcPr>
            <w:tcW w:w="1337" w:type="dxa"/>
          </w:tcPr>
          <w:p w14:paraId="46F40E11" w14:textId="6EB6FE7A" w:rsidR="00095533" w:rsidRDefault="00095533" w:rsidP="00095533">
            <w:pPr>
              <w:rPr>
                <w:ins w:id="314" w:author="OPPO (Qianxi)" w:date="2020-08-18T15:58:00Z"/>
              </w:rPr>
            </w:pPr>
            <w:ins w:id="315" w:author="Ericsson (Antonino Orsino)" w:date="2020-08-18T15:10:00Z">
              <w:r>
                <w:rPr>
                  <w:lang w:val="fi-FI"/>
                </w:rPr>
                <w:t>a) with comment</w:t>
              </w:r>
            </w:ins>
          </w:p>
        </w:tc>
        <w:tc>
          <w:tcPr>
            <w:tcW w:w="6934" w:type="dxa"/>
          </w:tcPr>
          <w:p w14:paraId="1BCC6FBB" w14:textId="7D4D91BE" w:rsidR="00095533" w:rsidRDefault="00095533" w:rsidP="00095533">
            <w:pPr>
              <w:rPr>
                <w:ins w:id="316" w:author="OPPO (Qianxi)" w:date="2020-08-18T15:58:00Z"/>
              </w:rPr>
            </w:pPr>
            <w:ins w:id="317" w:author="Ericsson (Antonino Orsino)" w:date="2020-08-18T15:10:00Z">
              <w:r>
                <w:t>If the target can be connected to the source via a direct link, than there is no need for relay.</w:t>
              </w:r>
            </w:ins>
          </w:p>
        </w:tc>
      </w:tr>
      <w:tr w:rsidR="00795545" w14:paraId="31F2D821" w14:textId="77777777" w:rsidTr="00C72B50">
        <w:trPr>
          <w:ins w:id="318" w:author="OPPO (Qianxi)" w:date="2020-08-18T15:58:00Z"/>
        </w:trPr>
        <w:tc>
          <w:tcPr>
            <w:tcW w:w="1358" w:type="dxa"/>
          </w:tcPr>
          <w:p w14:paraId="16D109F3" w14:textId="094EC39B" w:rsidR="00795545" w:rsidRDefault="00795545" w:rsidP="00795545">
            <w:pPr>
              <w:rPr>
                <w:ins w:id="319" w:author="OPPO (Qianxi)" w:date="2020-08-18T15:58:00Z"/>
              </w:rPr>
            </w:pPr>
            <w:ins w:id="320" w:author="Qualcomm - Peng Cheng" w:date="2020-08-19T08:49:00Z">
              <w:r>
                <w:t>Qualcomm</w:t>
              </w:r>
            </w:ins>
          </w:p>
        </w:tc>
        <w:tc>
          <w:tcPr>
            <w:tcW w:w="1337" w:type="dxa"/>
          </w:tcPr>
          <w:p w14:paraId="6C77666C" w14:textId="2DB2C10A" w:rsidR="00795545" w:rsidRDefault="00795545" w:rsidP="00795545">
            <w:pPr>
              <w:rPr>
                <w:ins w:id="321" w:author="OPPO (Qianxi)" w:date="2020-08-18T15:58:00Z"/>
              </w:rPr>
            </w:pPr>
            <w:ins w:id="322" w:author="Qualcomm - Peng Cheng" w:date="2020-08-19T08:49:00Z">
              <w:r>
                <w:t>a)</w:t>
              </w:r>
            </w:ins>
          </w:p>
        </w:tc>
        <w:tc>
          <w:tcPr>
            <w:tcW w:w="6934" w:type="dxa"/>
          </w:tcPr>
          <w:p w14:paraId="3BA13173" w14:textId="77777777" w:rsidR="00795545" w:rsidRDefault="00795545" w:rsidP="00795545">
            <w:pPr>
              <w:rPr>
                <w:ins w:id="323" w:author="OPPO (Qianxi)" w:date="2020-08-18T15:58:00Z"/>
              </w:rPr>
            </w:pPr>
          </w:p>
        </w:tc>
      </w:tr>
      <w:tr w:rsidR="00032C5C" w14:paraId="2DA9458B" w14:textId="77777777" w:rsidTr="00C72B50">
        <w:trPr>
          <w:ins w:id="324" w:author="Ming-Yuan Cheng" w:date="2020-08-19T15:53:00Z"/>
        </w:trPr>
        <w:tc>
          <w:tcPr>
            <w:tcW w:w="1358" w:type="dxa"/>
          </w:tcPr>
          <w:p w14:paraId="4E78EDAE" w14:textId="51DDBDD6" w:rsidR="00032C5C" w:rsidRDefault="00032C5C" w:rsidP="00795545">
            <w:pPr>
              <w:rPr>
                <w:ins w:id="325" w:author="Ming-Yuan Cheng" w:date="2020-08-19T15:53:00Z"/>
              </w:rPr>
            </w:pPr>
            <w:ins w:id="326" w:author="Ming-Yuan Cheng" w:date="2020-08-19T15:53:00Z">
              <w:r>
                <w:t>MediaTek</w:t>
              </w:r>
            </w:ins>
          </w:p>
        </w:tc>
        <w:tc>
          <w:tcPr>
            <w:tcW w:w="1337" w:type="dxa"/>
          </w:tcPr>
          <w:p w14:paraId="1042F8B7" w14:textId="42C89A80" w:rsidR="00032C5C" w:rsidRDefault="00032C5C" w:rsidP="00795545">
            <w:pPr>
              <w:rPr>
                <w:ins w:id="327" w:author="Ming-Yuan Cheng" w:date="2020-08-19T15:53:00Z"/>
              </w:rPr>
            </w:pPr>
            <w:ins w:id="328" w:author="Ming-Yuan Cheng" w:date="2020-08-19T15:53:00Z">
              <w:r>
                <w:t>a)</w:t>
              </w:r>
            </w:ins>
          </w:p>
        </w:tc>
        <w:tc>
          <w:tcPr>
            <w:tcW w:w="6934" w:type="dxa"/>
          </w:tcPr>
          <w:p w14:paraId="744C4969" w14:textId="77777777" w:rsidR="00032C5C" w:rsidRDefault="00032C5C" w:rsidP="00795545">
            <w:pPr>
              <w:rPr>
                <w:ins w:id="329" w:author="Ming-Yuan Cheng" w:date="2020-08-19T15:53:00Z"/>
              </w:rPr>
            </w:pPr>
          </w:p>
        </w:tc>
      </w:tr>
      <w:tr w:rsidR="00032C5C" w14:paraId="7F36E641" w14:textId="77777777" w:rsidTr="00C72B50">
        <w:trPr>
          <w:ins w:id="330" w:author="Ming-Yuan Cheng" w:date="2020-08-19T15:53:00Z"/>
        </w:trPr>
        <w:tc>
          <w:tcPr>
            <w:tcW w:w="1358" w:type="dxa"/>
          </w:tcPr>
          <w:p w14:paraId="6DD3CBB5" w14:textId="77777777" w:rsidR="00032C5C" w:rsidRDefault="00032C5C" w:rsidP="00795545">
            <w:pPr>
              <w:rPr>
                <w:ins w:id="331" w:author="Ming-Yuan Cheng" w:date="2020-08-19T15:53:00Z"/>
              </w:rPr>
            </w:pPr>
          </w:p>
        </w:tc>
        <w:tc>
          <w:tcPr>
            <w:tcW w:w="1337" w:type="dxa"/>
          </w:tcPr>
          <w:p w14:paraId="713ACE8B" w14:textId="77777777" w:rsidR="00032C5C" w:rsidRDefault="00032C5C" w:rsidP="00795545">
            <w:pPr>
              <w:rPr>
                <w:ins w:id="332" w:author="Ming-Yuan Cheng" w:date="2020-08-19T15:53:00Z"/>
              </w:rPr>
            </w:pPr>
          </w:p>
        </w:tc>
        <w:tc>
          <w:tcPr>
            <w:tcW w:w="6934" w:type="dxa"/>
          </w:tcPr>
          <w:p w14:paraId="7812AAFF" w14:textId="77777777" w:rsidR="00032C5C" w:rsidRDefault="00032C5C" w:rsidP="00795545">
            <w:pPr>
              <w:rPr>
                <w:ins w:id="333" w:author="Ming-Yuan Cheng" w:date="2020-08-19T15:53:00Z"/>
              </w:rPr>
            </w:pPr>
          </w:p>
        </w:tc>
      </w:tr>
    </w:tbl>
    <w:p w14:paraId="6D4F673B" w14:textId="77777777" w:rsidR="004046CB" w:rsidRPr="00B10617" w:rsidRDefault="004046CB" w:rsidP="004046CB">
      <w:pPr>
        <w:rPr>
          <w:b/>
        </w:rPr>
      </w:pPr>
    </w:p>
    <w:p w14:paraId="1A383800" w14:textId="77777777" w:rsidR="00A20F53" w:rsidRDefault="00A20F53" w:rsidP="00A20F53">
      <w:pPr>
        <w:pStyle w:val="21"/>
      </w:pPr>
      <w:r>
        <w:t xml:space="preserve">Cast Types for the PC5 Link </w:t>
      </w:r>
    </w:p>
    <w:p w14:paraId="79C90B53" w14:textId="77777777" w:rsidR="00FC2A56" w:rsidRDefault="002446F6" w:rsidP="004046CB">
      <w:r>
        <w:t>NR Sidelink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af9"/>
        <w:tblW w:w="9629" w:type="dxa"/>
        <w:tblLayout w:type="fixed"/>
        <w:tblLook w:val="04A0" w:firstRow="1" w:lastRow="0" w:firstColumn="1" w:lastColumn="0" w:noHBand="0" w:noVBand="1"/>
      </w:tblPr>
      <w:tblGrid>
        <w:gridCol w:w="1358"/>
        <w:gridCol w:w="1337"/>
        <w:gridCol w:w="6934"/>
      </w:tblGrid>
      <w:tr w:rsidR="00FC2A56" w14:paraId="770E66F3" w14:textId="77777777" w:rsidTr="00FC6297">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FC6297">
        <w:tc>
          <w:tcPr>
            <w:tcW w:w="1358" w:type="dxa"/>
          </w:tcPr>
          <w:p w14:paraId="7E907A80" w14:textId="77777777" w:rsidR="00FC2A56" w:rsidRDefault="008F02A4" w:rsidP="00FC6297">
            <w:ins w:id="334" w:author="OPPO (Qianxi)" w:date="2020-08-18T11:56:00Z">
              <w:r>
                <w:rPr>
                  <w:rFonts w:hint="eastAsia"/>
                </w:rPr>
                <w:lastRenderedPageBreak/>
                <w:t>O</w:t>
              </w:r>
              <w:r>
                <w:t>PPO</w:t>
              </w:r>
            </w:ins>
          </w:p>
        </w:tc>
        <w:tc>
          <w:tcPr>
            <w:tcW w:w="1337" w:type="dxa"/>
          </w:tcPr>
          <w:p w14:paraId="07B882A7" w14:textId="77777777" w:rsidR="00FC2A56" w:rsidRDefault="008F02A4" w:rsidP="00FC6297">
            <w:ins w:id="335"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FC6297">
        <w:tc>
          <w:tcPr>
            <w:tcW w:w="1358" w:type="dxa"/>
          </w:tcPr>
          <w:p w14:paraId="69B6EE47" w14:textId="71969CC2" w:rsidR="00095533" w:rsidRDefault="00095533" w:rsidP="00095533">
            <w:ins w:id="336" w:author="Ericsson (Antonino Orsino)" w:date="2020-08-18T15:10:00Z">
              <w:r>
                <w:t>Ericsson (Tony)</w:t>
              </w:r>
            </w:ins>
          </w:p>
        </w:tc>
        <w:tc>
          <w:tcPr>
            <w:tcW w:w="1337" w:type="dxa"/>
          </w:tcPr>
          <w:p w14:paraId="29DFFD73" w14:textId="0FDD0AB9" w:rsidR="00095533" w:rsidRDefault="00095533" w:rsidP="00095533">
            <w:ins w:id="337" w:author="Ericsson (Antonino Orsino)" w:date="2020-08-18T15:10:00Z">
              <w:r>
                <w:t>Yes</w:t>
              </w:r>
            </w:ins>
          </w:p>
        </w:tc>
        <w:tc>
          <w:tcPr>
            <w:tcW w:w="6934" w:type="dxa"/>
          </w:tcPr>
          <w:p w14:paraId="110AEE96" w14:textId="77777777" w:rsidR="00095533" w:rsidRDefault="00095533" w:rsidP="00095533"/>
        </w:tc>
      </w:tr>
      <w:tr w:rsidR="003464EE" w14:paraId="4DB43131" w14:textId="77777777" w:rsidTr="00FC6297">
        <w:tc>
          <w:tcPr>
            <w:tcW w:w="1358" w:type="dxa"/>
          </w:tcPr>
          <w:p w14:paraId="34769854" w14:textId="26EF40D9" w:rsidR="003464EE" w:rsidRDefault="003464EE" w:rsidP="003464EE">
            <w:ins w:id="338" w:author="Qualcomm - Peng Cheng" w:date="2020-08-19T08:49:00Z">
              <w:r>
                <w:t>Qualcomm</w:t>
              </w:r>
            </w:ins>
          </w:p>
        </w:tc>
        <w:tc>
          <w:tcPr>
            <w:tcW w:w="1337" w:type="dxa"/>
          </w:tcPr>
          <w:p w14:paraId="44BE995E" w14:textId="5073ACAC" w:rsidR="003464EE" w:rsidRDefault="001E275E" w:rsidP="003464EE">
            <w:ins w:id="339" w:author="Qualcomm - Peng Cheng" w:date="2020-08-19T08:49:00Z">
              <w:r>
                <w:t>Need clarification</w:t>
              </w:r>
            </w:ins>
          </w:p>
        </w:tc>
        <w:tc>
          <w:tcPr>
            <w:tcW w:w="6934" w:type="dxa"/>
          </w:tcPr>
          <w:p w14:paraId="11A12668" w14:textId="02303325" w:rsidR="003464EE" w:rsidRDefault="001E275E" w:rsidP="003464EE">
            <w:pPr>
              <w:rPr>
                <w:ins w:id="340" w:author="Qualcomm - Peng Cheng" w:date="2020-08-19T08:50:00Z"/>
              </w:rPr>
            </w:pPr>
            <w:ins w:id="341" w:author="Qualcomm - Peng Cheng" w:date="2020-08-19T08:50:00Z">
              <w:r>
                <w:t xml:space="preserve">If it </w:t>
              </w:r>
            </w:ins>
            <w:ins w:id="342" w:author="Qualcomm - Peng Cheng" w:date="2020-08-19T08:51:00Z">
              <w:r w:rsidR="004879E3">
                <w:t>means</w:t>
              </w:r>
            </w:ins>
            <w:ins w:id="343" w:author="Qualcomm - Peng Cheng" w:date="2020-08-19T08:50:00Z">
              <w:r>
                <w:t xml:space="preserve"> the traffc being forwar</w:t>
              </w:r>
            </w:ins>
            <w:ins w:id="344" w:author="Qualcomm - Peng Cheng" w:date="2020-08-19T08:51:00Z">
              <w:r w:rsidR="004879E3">
                <w:t>ded,</w:t>
              </w:r>
            </w:ins>
            <w:ins w:id="345" w:author="Qualcomm - Peng Cheng" w:date="2020-08-19T08:50:00Z">
              <w:r>
                <w:t xml:space="preserve"> a</w:t>
              </w:r>
            </w:ins>
            <w:ins w:id="346" w:author="Qualcomm - Peng Cheng" w:date="2020-08-19T08:49:00Z">
              <w:r w:rsidR="003464EE">
                <w:t>s mentioned by Rapporteur, support of groupcast or broadcast for UE-to-NW relay depends on MBS. Since MBS is not concluded, we also see no point to support unicast between remote UE and relay.</w:t>
              </w:r>
            </w:ins>
          </w:p>
          <w:p w14:paraId="2261E200" w14:textId="77777777" w:rsidR="004879E3" w:rsidRDefault="004879E3" w:rsidP="003464EE">
            <w:pPr>
              <w:rPr>
                <w:ins w:id="347" w:author="Qualcomm - Peng Cheng" w:date="2020-08-19T08:51:00Z"/>
              </w:rPr>
            </w:pPr>
            <w:ins w:id="348" w:author="Qualcomm - Peng Cheng" w:date="2020-08-19T08:50:00Z">
              <w:r>
                <w:t>If it is discovery</w:t>
              </w:r>
            </w:ins>
            <w:ins w:id="349" w:author="Qualcomm - Peng Cheng" w:date="2020-08-19T08:51:00Z">
              <w:r w:rsidR="00271936">
                <w:t xml:space="preserve"> message, it can be broadcast/groupcast</w:t>
              </w:r>
            </w:ins>
          </w:p>
          <w:p w14:paraId="5F0E9698" w14:textId="59F8B8A0" w:rsidR="00271936" w:rsidRDefault="00271936" w:rsidP="003464EE">
            <w:ins w:id="350" w:author="Qualcomm - Peng Cheng" w:date="2020-08-19T08:51:00Z">
              <w:r>
                <w:t xml:space="preserve">If it is paging or SIB forwarding, </w:t>
              </w:r>
            </w:ins>
            <w:ins w:id="351" w:author="Qualcomm - Peng Cheng" w:date="2020-08-19T08:52:00Z">
              <w:r w:rsidR="002F1FC6">
                <w:t>we assume PC5 RRC can work, but we are not sure whether we can preclude PC5 broadcast SIB at this stage.</w:t>
              </w:r>
            </w:ins>
          </w:p>
        </w:tc>
      </w:tr>
      <w:tr w:rsidR="00032C5C" w14:paraId="2E2B499F" w14:textId="77777777" w:rsidTr="00FC6297">
        <w:trPr>
          <w:ins w:id="352" w:author="Ming-Yuan Cheng" w:date="2020-08-19T15:53:00Z"/>
        </w:trPr>
        <w:tc>
          <w:tcPr>
            <w:tcW w:w="1358" w:type="dxa"/>
          </w:tcPr>
          <w:p w14:paraId="562FE3F3" w14:textId="4DB42916" w:rsidR="00032C5C" w:rsidRDefault="00032C5C" w:rsidP="003464EE">
            <w:pPr>
              <w:rPr>
                <w:ins w:id="353" w:author="Ming-Yuan Cheng" w:date="2020-08-19T15:53:00Z"/>
              </w:rPr>
            </w:pPr>
            <w:ins w:id="354" w:author="Ming-Yuan Cheng" w:date="2020-08-19T15:53:00Z">
              <w:r>
                <w:t>MediaTek</w:t>
              </w:r>
            </w:ins>
          </w:p>
        </w:tc>
        <w:tc>
          <w:tcPr>
            <w:tcW w:w="1337" w:type="dxa"/>
          </w:tcPr>
          <w:p w14:paraId="0648C336" w14:textId="1399000B" w:rsidR="00032C5C" w:rsidRDefault="00032C5C" w:rsidP="003464EE">
            <w:pPr>
              <w:rPr>
                <w:ins w:id="355" w:author="Ming-Yuan Cheng" w:date="2020-08-19T15:53:00Z"/>
              </w:rPr>
            </w:pPr>
            <w:ins w:id="356" w:author="Ming-Yuan Cheng" w:date="2020-08-19T15:53:00Z">
              <w:r>
                <w:t>Yes</w:t>
              </w:r>
            </w:ins>
          </w:p>
        </w:tc>
        <w:tc>
          <w:tcPr>
            <w:tcW w:w="6934" w:type="dxa"/>
          </w:tcPr>
          <w:p w14:paraId="3075B19B" w14:textId="77777777" w:rsidR="00032C5C" w:rsidRDefault="00032C5C" w:rsidP="003464EE">
            <w:pPr>
              <w:rPr>
                <w:ins w:id="357" w:author="Ming-Yuan Cheng" w:date="2020-08-19T15:53:00Z"/>
              </w:rPr>
            </w:pPr>
          </w:p>
        </w:tc>
      </w:tr>
      <w:tr w:rsidR="00032C5C" w14:paraId="0B94B58F" w14:textId="77777777" w:rsidTr="00FC6297">
        <w:trPr>
          <w:ins w:id="358" w:author="Ming-Yuan Cheng" w:date="2020-08-19T15:53:00Z"/>
        </w:trPr>
        <w:tc>
          <w:tcPr>
            <w:tcW w:w="1358" w:type="dxa"/>
          </w:tcPr>
          <w:p w14:paraId="3AA0057E" w14:textId="77777777" w:rsidR="00032C5C" w:rsidRDefault="00032C5C" w:rsidP="003464EE">
            <w:pPr>
              <w:rPr>
                <w:ins w:id="359" w:author="Ming-Yuan Cheng" w:date="2020-08-19T15:53:00Z"/>
              </w:rPr>
            </w:pPr>
          </w:p>
        </w:tc>
        <w:tc>
          <w:tcPr>
            <w:tcW w:w="1337" w:type="dxa"/>
          </w:tcPr>
          <w:p w14:paraId="27FF948F" w14:textId="77777777" w:rsidR="00032C5C" w:rsidRDefault="00032C5C" w:rsidP="003464EE">
            <w:pPr>
              <w:rPr>
                <w:ins w:id="360" w:author="Ming-Yuan Cheng" w:date="2020-08-19T15:53:00Z"/>
              </w:rPr>
            </w:pPr>
          </w:p>
        </w:tc>
        <w:tc>
          <w:tcPr>
            <w:tcW w:w="6934" w:type="dxa"/>
          </w:tcPr>
          <w:p w14:paraId="12F2E700" w14:textId="77777777" w:rsidR="00032C5C" w:rsidRDefault="00032C5C" w:rsidP="003464EE">
            <w:pPr>
              <w:rPr>
                <w:ins w:id="361" w:author="Ming-Yuan Cheng" w:date="2020-08-19T15:53:00Z"/>
              </w:rPr>
            </w:pPr>
          </w:p>
        </w:tc>
      </w:tr>
    </w:tbl>
    <w:p w14:paraId="14CFF4D4" w14:textId="77777777" w:rsidR="00FC2A56" w:rsidRDefault="00FC2A56" w:rsidP="00FC2A56"/>
    <w:p w14:paraId="08F01C32" w14:textId="77777777" w:rsidR="00FC2A56" w:rsidRDefault="002446F6" w:rsidP="004046CB">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7E765FF6" w14:textId="77777777" w:rsidR="00FC2A56" w:rsidRPr="00FC2A56" w:rsidRDefault="00FC2A56" w:rsidP="00FC2A56">
      <w:pPr>
        <w:pStyle w:val="aff"/>
        <w:numPr>
          <w:ilvl w:val="0"/>
          <w:numId w:val="14"/>
        </w:numPr>
        <w:rPr>
          <w:b/>
        </w:rPr>
      </w:pPr>
      <w:r>
        <w:t>Groupcast traffic is relayed by a source UE via a UE to UE relay</w:t>
      </w:r>
    </w:p>
    <w:p w14:paraId="1E4C4A3E" w14:textId="77777777" w:rsidR="00A20F53" w:rsidRPr="00FC2A56" w:rsidRDefault="00FC2A56" w:rsidP="00FC2A56">
      <w:pPr>
        <w:pStyle w:val="aff"/>
        <w:numPr>
          <w:ilvl w:val="0"/>
          <w:numId w:val="14"/>
        </w:numPr>
        <w:rPr>
          <w:b/>
        </w:rPr>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rsidP="00FC6297">
      <w:pPr>
        <w:pStyle w:val="aff"/>
        <w:numPr>
          <w:ilvl w:val="0"/>
          <w:numId w:val="27"/>
        </w:numPr>
        <w:rPr>
          <w:b/>
        </w:rPr>
      </w:pPr>
      <w:r w:rsidRPr="002446F6">
        <w:rPr>
          <w:b/>
        </w:rPr>
        <w:t xml:space="preserve">Groupcast </w:t>
      </w:r>
      <w:r w:rsidR="00FC2A56">
        <w:rPr>
          <w:b/>
        </w:rPr>
        <w:t>traffic relayed by a source UE via a UE to UE relay</w:t>
      </w:r>
    </w:p>
    <w:p w14:paraId="20E43BEC" w14:textId="77777777" w:rsidR="00FC2A56" w:rsidRPr="002446F6" w:rsidRDefault="00FC2A56" w:rsidP="00FC6297">
      <w:pPr>
        <w:pStyle w:val="aff"/>
        <w:numPr>
          <w:ilvl w:val="0"/>
          <w:numId w:val="27"/>
        </w:numPr>
        <w:rPr>
          <w:b/>
        </w:rPr>
      </w:pPr>
      <w:r>
        <w:rPr>
          <w:b/>
        </w:rPr>
        <w:t>Unicast traffic relayed by a source UE via multiple UE to UE relays</w:t>
      </w:r>
    </w:p>
    <w:p w14:paraId="6EDB8022" w14:textId="77777777" w:rsidR="00EB7478" w:rsidRDefault="00EB7478" w:rsidP="002446F6">
      <w:pPr>
        <w:pStyle w:val="aff"/>
        <w:numPr>
          <w:ilvl w:val="0"/>
          <w:numId w:val="27"/>
        </w:numPr>
        <w:rPr>
          <w:b/>
        </w:rPr>
      </w:pPr>
      <w:r>
        <w:rPr>
          <w:b/>
        </w:rPr>
        <w:t>None (avoid/de-prioritize any non-unicast cases for UE to UE relay)</w:t>
      </w:r>
    </w:p>
    <w:p w14:paraId="75CF896A" w14:textId="77777777" w:rsidR="00EB7478" w:rsidRDefault="00EB7478" w:rsidP="002446F6">
      <w:pPr>
        <w:pStyle w:val="aff"/>
        <w:numPr>
          <w:ilvl w:val="0"/>
          <w:numId w:val="27"/>
        </w:numPr>
        <w:rPr>
          <w:b/>
        </w:rPr>
      </w:pPr>
      <w:r>
        <w:rPr>
          <w:b/>
        </w:rPr>
        <w:t>others</w:t>
      </w:r>
    </w:p>
    <w:tbl>
      <w:tblPr>
        <w:tblStyle w:val="af9"/>
        <w:tblW w:w="9629" w:type="dxa"/>
        <w:tblLayout w:type="fixed"/>
        <w:tblLook w:val="04A0" w:firstRow="1" w:lastRow="0" w:firstColumn="1" w:lastColumn="0" w:noHBand="0" w:noVBand="1"/>
      </w:tblPr>
      <w:tblGrid>
        <w:gridCol w:w="1358"/>
        <w:gridCol w:w="1337"/>
        <w:gridCol w:w="6934"/>
      </w:tblGrid>
      <w:tr w:rsidR="008F02A4" w14:paraId="3499C62F" w14:textId="77777777" w:rsidTr="00154B75">
        <w:trPr>
          <w:ins w:id="362" w:author="OPPO (Qianxi)" w:date="2020-08-18T11:56:00Z"/>
        </w:trPr>
        <w:tc>
          <w:tcPr>
            <w:tcW w:w="1358" w:type="dxa"/>
            <w:shd w:val="clear" w:color="auto" w:fill="DEEAF6" w:themeFill="accent1" w:themeFillTint="33"/>
          </w:tcPr>
          <w:p w14:paraId="35D7AB75" w14:textId="77777777" w:rsidR="008F02A4" w:rsidRDefault="008F02A4" w:rsidP="00154B75">
            <w:pPr>
              <w:rPr>
                <w:ins w:id="363" w:author="OPPO (Qianxi)" w:date="2020-08-18T11:56:00Z"/>
                <w:rFonts w:eastAsia="Calibri"/>
              </w:rPr>
            </w:pPr>
            <w:ins w:id="364"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365" w:author="OPPO (Qianxi)" w:date="2020-08-18T11:56:00Z"/>
                <w:rFonts w:eastAsia="Calibri"/>
              </w:rPr>
            </w:pPr>
            <w:ins w:id="366"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367" w:author="OPPO (Qianxi)" w:date="2020-08-18T11:56:00Z"/>
                <w:rFonts w:eastAsia="Calibri"/>
              </w:rPr>
            </w:pPr>
            <w:ins w:id="368" w:author="OPPO (Qianxi)" w:date="2020-08-18T11:56:00Z">
              <w:r>
                <w:rPr>
                  <w:rFonts w:eastAsia="Calibri"/>
                  <w:lang w:val="en-US"/>
                </w:rPr>
                <w:t>Comments</w:t>
              </w:r>
            </w:ins>
          </w:p>
        </w:tc>
      </w:tr>
      <w:tr w:rsidR="008F02A4" w14:paraId="76869FA4" w14:textId="77777777" w:rsidTr="00154B75">
        <w:trPr>
          <w:ins w:id="369" w:author="OPPO (Qianxi)" w:date="2020-08-18T11:56:00Z"/>
        </w:trPr>
        <w:tc>
          <w:tcPr>
            <w:tcW w:w="1358" w:type="dxa"/>
          </w:tcPr>
          <w:p w14:paraId="0A54D4F1" w14:textId="77777777" w:rsidR="008F02A4" w:rsidRDefault="008F02A4" w:rsidP="00154B75">
            <w:pPr>
              <w:rPr>
                <w:ins w:id="370" w:author="OPPO (Qianxi)" w:date="2020-08-18T11:56:00Z"/>
              </w:rPr>
            </w:pPr>
            <w:ins w:id="371" w:author="OPPO (Qianxi)" w:date="2020-08-18T11:56:00Z">
              <w:r>
                <w:rPr>
                  <w:rFonts w:hint="eastAsia"/>
                </w:rPr>
                <w:t>O</w:t>
              </w:r>
              <w:r>
                <w:t>PPO</w:t>
              </w:r>
            </w:ins>
          </w:p>
        </w:tc>
        <w:tc>
          <w:tcPr>
            <w:tcW w:w="1337" w:type="dxa"/>
          </w:tcPr>
          <w:p w14:paraId="7379C92F" w14:textId="77777777" w:rsidR="008F02A4" w:rsidRDefault="008F02A4" w:rsidP="00154B75">
            <w:pPr>
              <w:rPr>
                <w:ins w:id="372" w:author="OPPO (Qianxi)" w:date="2020-08-18T11:56:00Z"/>
              </w:rPr>
            </w:pPr>
            <w:ins w:id="373" w:author="OPPO (Qianxi)" w:date="2020-08-18T11:56:00Z">
              <w:r>
                <w:rPr>
                  <w:rFonts w:hint="eastAsia"/>
                </w:rPr>
                <w:t>c</w:t>
              </w:r>
            </w:ins>
          </w:p>
        </w:tc>
        <w:tc>
          <w:tcPr>
            <w:tcW w:w="6934" w:type="dxa"/>
          </w:tcPr>
          <w:p w14:paraId="222813A7" w14:textId="77777777" w:rsidR="008F02A4" w:rsidRDefault="008F02A4" w:rsidP="00154B75">
            <w:pPr>
              <w:rPr>
                <w:ins w:id="374" w:author="OPPO (Qianxi)" w:date="2020-08-18T11:56:00Z"/>
              </w:rPr>
            </w:pPr>
            <w:ins w:id="375" w:author="OPPO (Qianxi)" w:date="2020-08-18T11:56:00Z">
              <w:r>
                <w:t>It is preferred to simplify the dimension of the scenarios, in order to focus on the comparison of L23 solution during the study, considering the limited timefor this study.</w:t>
              </w:r>
            </w:ins>
          </w:p>
        </w:tc>
      </w:tr>
      <w:tr w:rsidR="00095533" w14:paraId="162FC14F" w14:textId="77777777" w:rsidTr="00154B75">
        <w:trPr>
          <w:ins w:id="376" w:author="OPPO (Qianxi)" w:date="2020-08-18T11:56:00Z"/>
        </w:trPr>
        <w:tc>
          <w:tcPr>
            <w:tcW w:w="1358" w:type="dxa"/>
          </w:tcPr>
          <w:p w14:paraId="25A75CB4" w14:textId="174329F1" w:rsidR="00095533" w:rsidRDefault="00095533" w:rsidP="00095533">
            <w:pPr>
              <w:rPr>
                <w:ins w:id="377" w:author="OPPO (Qianxi)" w:date="2020-08-18T11:56:00Z"/>
              </w:rPr>
            </w:pPr>
            <w:ins w:id="378" w:author="Ericsson (Antonino Orsino)" w:date="2020-08-18T15:10:00Z">
              <w:r>
                <w:t>Ericsson (Tony)</w:t>
              </w:r>
            </w:ins>
          </w:p>
        </w:tc>
        <w:tc>
          <w:tcPr>
            <w:tcW w:w="1337" w:type="dxa"/>
          </w:tcPr>
          <w:p w14:paraId="209C1E43" w14:textId="4D4CDA11" w:rsidR="00095533" w:rsidRDefault="00095533" w:rsidP="00095533">
            <w:pPr>
              <w:rPr>
                <w:ins w:id="379" w:author="OPPO (Qianxi)" w:date="2020-08-18T11:56:00Z"/>
              </w:rPr>
            </w:pPr>
            <w:ins w:id="380" w:author="Ericsson (Antonino Orsino)" w:date="2020-08-18T15:10:00Z">
              <w:r>
                <w:t>c)</w:t>
              </w:r>
            </w:ins>
          </w:p>
        </w:tc>
        <w:tc>
          <w:tcPr>
            <w:tcW w:w="6934" w:type="dxa"/>
          </w:tcPr>
          <w:p w14:paraId="2041C503" w14:textId="77777777" w:rsidR="00095533" w:rsidRDefault="00095533" w:rsidP="00095533">
            <w:pPr>
              <w:rPr>
                <w:ins w:id="381" w:author="OPPO (Qianxi)" w:date="2020-08-18T11:56:00Z"/>
              </w:rPr>
            </w:pPr>
          </w:p>
        </w:tc>
      </w:tr>
      <w:tr w:rsidR="007F6371" w14:paraId="2071E10C" w14:textId="77777777" w:rsidTr="00154B75">
        <w:trPr>
          <w:ins w:id="382" w:author="OPPO (Qianxi)" w:date="2020-08-18T11:56:00Z"/>
        </w:trPr>
        <w:tc>
          <w:tcPr>
            <w:tcW w:w="1358" w:type="dxa"/>
          </w:tcPr>
          <w:p w14:paraId="4117B689" w14:textId="3C41121B" w:rsidR="007F6371" w:rsidRDefault="007F6371" w:rsidP="007F6371">
            <w:pPr>
              <w:rPr>
                <w:ins w:id="383" w:author="OPPO (Qianxi)" w:date="2020-08-18T11:56:00Z"/>
              </w:rPr>
            </w:pPr>
            <w:ins w:id="384" w:author="Qualcomm - Peng Cheng" w:date="2020-08-19T08:53:00Z">
              <w:r>
                <w:t>Qualcomm</w:t>
              </w:r>
            </w:ins>
          </w:p>
        </w:tc>
        <w:tc>
          <w:tcPr>
            <w:tcW w:w="1337" w:type="dxa"/>
          </w:tcPr>
          <w:p w14:paraId="45C28082" w14:textId="1E8B71D2" w:rsidR="007F6371" w:rsidRDefault="001F31B7" w:rsidP="007F6371">
            <w:pPr>
              <w:rPr>
                <w:ins w:id="385" w:author="OPPO (Qianxi)" w:date="2020-08-18T11:56:00Z"/>
              </w:rPr>
            </w:pPr>
            <w:ins w:id="386" w:author="Qualcomm - Peng Cheng" w:date="2020-08-19T08:53:00Z">
              <w:r>
                <w:t>Align with U2N conclusion</w:t>
              </w:r>
            </w:ins>
          </w:p>
        </w:tc>
        <w:tc>
          <w:tcPr>
            <w:tcW w:w="6934" w:type="dxa"/>
          </w:tcPr>
          <w:p w14:paraId="3AD5D766" w14:textId="77777777" w:rsidR="007F6371" w:rsidRDefault="007F6371" w:rsidP="007F6371">
            <w:pPr>
              <w:rPr>
                <w:ins w:id="387" w:author="Qualcomm - Peng Cheng" w:date="2020-08-19T08:53:00Z"/>
              </w:rPr>
            </w:pPr>
            <w:ins w:id="388" w:author="Qualcomm - Peng Cheng" w:date="2020-08-19T08:53:00Z">
              <w:r>
                <w:t>Althogh we agree that groupcast may be helpful for UE-to-UE relay, we prefer to follow guideline of SID:</w:t>
              </w:r>
            </w:ins>
          </w:p>
          <w:p w14:paraId="51C8D3CB" w14:textId="38B532BB" w:rsidR="007F6371" w:rsidRDefault="007F6371" w:rsidP="007F6371">
            <w:pPr>
              <w:rPr>
                <w:ins w:id="389" w:author="OPPO (Qianxi)" w:date="2020-08-18T11:56:00Z"/>
              </w:rPr>
            </w:pPr>
            <w:ins w:id="390" w:author="Qualcomm - Peng Cheng" w:date="2020-08-19T08:53:00Z">
              <w:r>
                <w:t>“</w:t>
              </w:r>
              <w:r>
                <w:rPr>
                  <w:bCs/>
                </w:rPr>
                <w:t xml:space="preserve"> </w:t>
              </w:r>
              <w:r>
                <w:rPr>
                  <w:bCs/>
                  <w:lang w:val="en-US"/>
                </w:rPr>
                <w:t>NOTE 2: It is assumed that UE-to-network relay and UE-to-UE relay use the same relaying solution.”</w:t>
              </w:r>
            </w:ins>
          </w:p>
        </w:tc>
      </w:tr>
      <w:tr w:rsidR="00032C5C" w14:paraId="1D1C6DEF" w14:textId="77777777" w:rsidTr="00154B75">
        <w:trPr>
          <w:ins w:id="391" w:author="Ming-Yuan Cheng" w:date="2020-08-19T15:53:00Z"/>
        </w:trPr>
        <w:tc>
          <w:tcPr>
            <w:tcW w:w="1358" w:type="dxa"/>
          </w:tcPr>
          <w:p w14:paraId="4BD7366D" w14:textId="66B2197A" w:rsidR="00032C5C" w:rsidRDefault="00032C5C" w:rsidP="007F6371">
            <w:pPr>
              <w:rPr>
                <w:ins w:id="392" w:author="Ming-Yuan Cheng" w:date="2020-08-19T15:53:00Z"/>
              </w:rPr>
            </w:pPr>
            <w:ins w:id="393" w:author="Ming-Yuan Cheng" w:date="2020-08-19T15:53:00Z">
              <w:r>
                <w:t>MediaTek</w:t>
              </w:r>
            </w:ins>
          </w:p>
        </w:tc>
        <w:tc>
          <w:tcPr>
            <w:tcW w:w="1337" w:type="dxa"/>
          </w:tcPr>
          <w:p w14:paraId="1A4FBFA7" w14:textId="598856BE" w:rsidR="00032C5C" w:rsidRDefault="00032C5C" w:rsidP="007F6371">
            <w:pPr>
              <w:rPr>
                <w:ins w:id="394" w:author="Ming-Yuan Cheng" w:date="2020-08-19T15:53:00Z"/>
              </w:rPr>
            </w:pPr>
            <w:ins w:id="395" w:author="Ming-Yuan Cheng" w:date="2020-08-19T15:53:00Z">
              <w:r>
                <w:t>c)</w:t>
              </w:r>
            </w:ins>
          </w:p>
        </w:tc>
        <w:tc>
          <w:tcPr>
            <w:tcW w:w="6934" w:type="dxa"/>
          </w:tcPr>
          <w:p w14:paraId="00782B29" w14:textId="77777777" w:rsidR="00032C5C" w:rsidRDefault="00032C5C" w:rsidP="007F6371">
            <w:pPr>
              <w:rPr>
                <w:ins w:id="396" w:author="Ming-Yuan Cheng" w:date="2020-08-19T15:53:00Z"/>
              </w:rPr>
            </w:pPr>
          </w:p>
        </w:tc>
      </w:tr>
      <w:tr w:rsidR="00032C5C" w14:paraId="0871AE87" w14:textId="77777777" w:rsidTr="00154B75">
        <w:trPr>
          <w:ins w:id="397" w:author="Ming-Yuan Cheng" w:date="2020-08-19T15:53:00Z"/>
        </w:trPr>
        <w:tc>
          <w:tcPr>
            <w:tcW w:w="1358" w:type="dxa"/>
          </w:tcPr>
          <w:p w14:paraId="364B9467" w14:textId="77777777" w:rsidR="00032C5C" w:rsidRDefault="00032C5C" w:rsidP="007F6371">
            <w:pPr>
              <w:rPr>
                <w:ins w:id="398" w:author="Ming-Yuan Cheng" w:date="2020-08-19T15:53:00Z"/>
              </w:rPr>
            </w:pPr>
          </w:p>
        </w:tc>
        <w:tc>
          <w:tcPr>
            <w:tcW w:w="1337" w:type="dxa"/>
          </w:tcPr>
          <w:p w14:paraId="0C890F6F" w14:textId="77777777" w:rsidR="00032C5C" w:rsidRDefault="00032C5C" w:rsidP="007F6371">
            <w:pPr>
              <w:rPr>
                <w:ins w:id="399" w:author="Ming-Yuan Cheng" w:date="2020-08-19T15:53:00Z"/>
              </w:rPr>
            </w:pPr>
          </w:p>
        </w:tc>
        <w:tc>
          <w:tcPr>
            <w:tcW w:w="6934" w:type="dxa"/>
          </w:tcPr>
          <w:p w14:paraId="0121CAE7" w14:textId="77777777" w:rsidR="00032C5C" w:rsidRDefault="00032C5C" w:rsidP="007F6371">
            <w:pPr>
              <w:rPr>
                <w:ins w:id="400" w:author="Ming-Yuan Cheng" w:date="2020-08-19T15:53:00Z"/>
              </w:rPr>
            </w:pPr>
          </w:p>
        </w:tc>
      </w:tr>
    </w:tbl>
    <w:p w14:paraId="4BD35C14" w14:textId="77777777" w:rsidR="00A20F53" w:rsidDel="008F02A4" w:rsidRDefault="00A20F53" w:rsidP="004046CB">
      <w:pPr>
        <w:rPr>
          <w:del w:id="401" w:author="OPPO (Qianxi)" w:date="2020-08-18T11:56:00Z"/>
          <w:b/>
        </w:rPr>
      </w:pPr>
    </w:p>
    <w:p w14:paraId="0680597D" w14:textId="77777777" w:rsidR="00A20F53" w:rsidDel="008F02A4" w:rsidRDefault="00A20F53" w:rsidP="004046CB">
      <w:pPr>
        <w:rPr>
          <w:del w:id="402"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21"/>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rsidP="00523966">
      <w:pPr>
        <w:pStyle w:val="aff"/>
        <w:numPr>
          <w:ilvl w:val="0"/>
          <w:numId w:val="14"/>
        </w:numPr>
      </w:pPr>
      <w:r>
        <w:t>whether the discussion is for UE to NW relay, or UE to UE relay</w:t>
      </w:r>
    </w:p>
    <w:p w14:paraId="3792E1E5" w14:textId="77777777" w:rsidR="00523966" w:rsidRDefault="00523966" w:rsidP="00523966">
      <w:pPr>
        <w:pStyle w:val="aff"/>
        <w:numPr>
          <w:ilvl w:val="0"/>
          <w:numId w:val="14"/>
        </w:numPr>
      </w:pPr>
      <w:r>
        <w:t>whether L2 relay or L3 relay is assumed</w:t>
      </w:r>
    </w:p>
    <w:p w14:paraId="18F0E8B5" w14:textId="77777777" w:rsidR="00A264B9" w:rsidRDefault="00A264B9" w:rsidP="00523966">
      <w:r>
        <w:t xml:space="preserve">For L3 UE to NW relay, Rel13 </w:t>
      </w:r>
      <w:r w:rsidR="00A05453">
        <w:t>(</w:t>
      </w:r>
      <w:proofErr w:type="spellStart"/>
      <w:r w:rsidR="00A05453">
        <w:t>ProSe</w:t>
      </w:r>
      <w:proofErr w:type="spellEnd"/>
      <w:r w:rsidR="00A05453">
        <w:t xml:space="preserve"> UE to NW Relays) </w:t>
      </w:r>
      <w:r>
        <w:t>assumed the following:</w:t>
      </w:r>
    </w:p>
    <w:p w14:paraId="6D1C2B69" w14:textId="77777777" w:rsidR="00A264B9" w:rsidRDefault="00A264B9" w:rsidP="00A264B9">
      <w:pPr>
        <w:pStyle w:val="aff"/>
        <w:numPr>
          <w:ilvl w:val="0"/>
          <w:numId w:val="14"/>
        </w:numPr>
      </w:pPr>
      <w:r>
        <w:t>A relay UE or remote UE could perform relay discovery in either IDLE or CONNECTED</w:t>
      </w:r>
    </w:p>
    <w:p w14:paraId="6CBA5C2B" w14:textId="77777777" w:rsidR="00A264B9" w:rsidRDefault="00A05453" w:rsidP="00A264B9">
      <w:pPr>
        <w:pStyle w:val="aff"/>
        <w:numPr>
          <w:ilvl w:val="0"/>
          <w:numId w:val="14"/>
        </w:numPr>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rsidP="00A05453">
      <w:pPr>
        <w:pStyle w:val="aff"/>
        <w:numPr>
          <w:ilvl w:val="0"/>
          <w:numId w:val="28"/>
        </w:numPr>
        <w:rPr>
          <w:b/>
        </w:rPr>
      </w:pPr>
      <w:r w:rsidRPr="00A05453">
        <w:rPr>
          <w:b/>
        </w:rPr>
        <w:t>Relay or remote UE can perform relay discovery in either IDLE, INACTIVE, CONNECTED</w:t>
      </w:r>
    </w:p>
    <w:p w14:paraId="0460B23A" w14:textId="77777777" w:rsidR="00A05453" w:rsidRPr="002446F6" w:rsidRDefault="00A05453" w:rsidP="00A05453">
      <w:pPr>
        <w:pStyle w:val="aff"/>
        <w:numPr>
          <w:ilvl w:val="0"/>
          <w:numId w:val="28"/>
        </w:numPr>
        <w:rPr>
          <w:b/>
        </w:rPr>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af9"/>
        <w:tblW w:w="9629" w:type="dxa"/>
        <w:tblLayout w:type="fixed"/>
        <w:tblLook w:val="04A0" w:firstRow="1" w:lastRow="0" w:firstColumn="1" w:lastColumn="0" w:noHBand="0" w:noVBand="1"/>
      </w:tblPr>
      <w:tblGrid>
        <w:gridCol w:w="1358"/>
        <w:gridCol w:w="1337"/>
        <w:gridCol w:w="6934"/>
      </w:tblGrid>
      <w:tr w:rsidR="00A05453" w14:paraId="3FB5F7E9" w14:textId="77777777" w:rsidTr="00FC6297">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FC6297">
        <w:tc>
          <w:tcPr>
            <w:tcW w:w="1358" w:type="dxa"/>
          </w:tcPr>
          <w:p w14:paraId="42F48EB2" w14:textId="77777777" w:rsidR="00A05453" w:rsidRDefault="008F02A4" w:rsidP="00FC6297">
            <w:ins w:id="403" w:author="OPPO (Qianxi)" w:date="2020-08-18T11:57:00Z">
              <w:r>
                <w:rPr>
                  <w:rFonts w:hint="eastAsia"/>
                </w:rPr>
                <w:t>O</w:t>
              </w:r>
              <w:r>
                <w:t>PPO</w:t>
              </w:r>
            </w:ins>
          </w:p>
        </w:tc>
        <w:tc>
          <w:tcPr>
            <w:tcW w:w="1337" w:type="dxa"/>
          </w:tcPr>
          <w:p w14:paraId="3B130F77" w14:textId="77777777" w:rsidR="00A05453" w:rsidRDefault="008F02A4" w:rsidP="00FC6297">
            <w:ins w:id="404" w:author="OPPO (Qianxi)" w:date="2020-08-18T11:57:00Z">
              <w:r>
                <w:rPr>
                  <w:rFonts w:hint="eastAsia"/>
                </w:rPr>
                <w:t>Y</w:t>
              </w:r>
              <w:r>
                <w:t>es</w:t>
              </w:r>
            </w:ins>
          </w:p>
        </w:tc>
        <w:tc>
          <w:tcPr>
            <w:tcW w:w="6934" w:type="dxa"/>
          </w:tcPr>
          <w:p w14:paraId="65452909" w14:textId="1F157623" w:rsidR="00A05453" w:rsidRDefault="00B10617" w:rsidP="00FC6297">
            <w:ins w:id="405" w:author="OPPO (Qianxi)" w:date="2020-08-18T15:58:00Z">
              <w:r>
                <w:t>For remote UE, it can be OOC additionally</w:t>
              </w:r>
            </w:ins>
          </w:p>
        </w:tc>
      </w:tr>
      <w:tr w:rsidR="00095533" w14:paraId="6AC405F7" w14:textId="77777777" w:rsidTr="00FC6297">
        <w:tc>
          <w:tcPr>
            <w:tcW w:w="1358" w:type="dxa"/>
          </w:tcPr>
          <w:p w14:paraId="38460ED7" w14:textId="608E50B1" w:rsidR="00095533" w:rsidRDefault="00095533" w:rsidP="00095533">
            <w:ins w:id="406" w:author="Ericsson (Antonino Orsino)" w:date="2020-08-18T15:11:00Z">
              <w:r>
                <w:t>Ericsson (Tony)</w:t>
              </w:r>
            </w:ins>
          </w:p>
        </w:tc>
        <w:tc>
          <w:tcPr>
            <w:tcW w:w="1337" w:type="dxa"/>
          </w:tcPr>
          <w:p w14:paraId="72B418CE" w14:textId="0A60995C" w:rsidR="00095533" w:rsidRDefault="00095533" w:rsidP="00095533">
            <w:ins w:id="407" w:author="Ericsson (Antonino Orsino)" w:date="2020-08-18T15:11:00Z">
              <w:r>
                <w:t xml:space="preserve">Yes </w:t>
              </w:r>
            </w:ins>
          </w:p>
        </w:tc>
        <w:tc>
          <w:tcPr>
            <w:tcW w:w="6934" w:type="dxa"/>
          </w:tcPr>
          <w:p w14:paraId="02289AB7" w14:textId="4B94B674" w:rsidR="00095533" w:rsidRDefault="00095533" w:rsidP="00095533">
            <w:ins w:id="408" w:author="Ericsson (Antonino Orsino)" w:date="2020-08-18T15:11:00Z">
              <w:r>
                <w:t>Remote UE OoC should also be considered.</w:t>
              </w:r>
            </w:ins>
          </w:p>
        </w:tc>
      </w:tr>
      <w:tr w:rsidR="00094E05" w14:paraId="78AAEC1C" w14:textId="77777777" w:rsidTr="00FC6297">
        <w:tc>
          <w:tcPr>
            <w:tcW w:w="1358" w:type="dxa"/>
          </w:tcPr>
          <w:p w14:paraId="7D25CA5E" w14:textId="0E47108B" w:rsidR="00094E05" w:rsidRDefault="00094E05" w:rsidP="00094E05">
            <w:ins w:id="409" w:author="Qualcomm - Peng Cheng" w:date="2020-08-19T08:53:00Z">
              <w:r>
                <w:t>Qualcomm</w:t>
              </w:r>
            </w:ins>
          </w:p>
        </w:tc>
        <w:tc>
          <w:tcPr>
            <w:tcW w:w="1337" w:type="dxa"/>
          </w:tcPr>
          <w:p w14:paraId="2DD16FBC" w14:textId="4ED1922D" w:rsidR="00094E05" w:rsidRDefault="00094E05" w:rsidP="00094E05">
            <w:ins w:id="410" w:author="Qualcomm - Peng Cheng" w:date="2020-08-19T08:54:00Z">
              <w:r>
                <w:t>Yes</w:t>
              </w:r>
            </w:ins>
          </w:p>
        </w:tc>
        <w:tc>
          <w:tcPr>
            <w:tcW w:w="6934" w:type="dxa"/>
          </w:tcPr>
          <w:p w14:paraId="56B8553D" w14:textId="1113246B" w:rsidR="00094E05" w:rsidRDefault="00094E05" w:rsidP="00094E05">
            <w:ins w:id="411" w:author="Qualcomm - Peng Cheng" w:date="2020-08-19T08:53:00Z">
              <w:r>
                <w:t xml:space="preserve">Prefer to follow LTE. </w:t>
              </w:r>
            </w:ins>
            <w:ins w:id="412" w:author="Qualcomm - Peng Cheng" w:date="2020-08-19T08:54:00Z">
              <w:r>
                <w:t>And remote UE can be OOC</w:t>
              </w:r>
            </w:ins>
          </w:p>
        </w:tc>
      </w:tr>
      <w:tr w:rsidR="00032C5C" w14:paraId="56F5C40C" w14:textId="77777777" w:rsidTr="00FC6297">
        <w:trPr>
          <w:ins w:id="413" w:author="Ming-Yuan Cheng" w:date="2020-08-19T15:57:00Z"/>
        </w:trPr>
        <w:tc>
          <w:tcPr>
            <w:tcW w:w="1358" w:type="dxa"/>
          </w:tcPr>
          <w:p w14:paraId="05EE2ED0" w14:textId="2D6EEA3C" w:rsidR="00032C5C" w:rsidRDefault="00032C5C" w:rsidP="00094E05">
            <w:pPr>
              <w:rPr>
                <w:ins w:id="414" w:author="Ming-Yuan Cheng" w:date="2020-08-19T15:57:00Z"/>
              </w:rPr>
            </w:pPr>
            <w:ins w:id="415" w:author="Ming-Yuan Cheng" w:date="2020-08-19T15:57:00Z">
              <w:r>
                <w:t>MediaTek</w:t>
              </w:r>
            </w:ins>
          </w:p>
        </w:tc>
        <w:tc>
          <w:tcPr>
            <w:tcW w:w="1337" w:type="dxa"/>
          </w:tcPr>
          <w:p w14:paraId="1D868B3A" w14:textId="131CCC87" w:rsidR="00032C5C" w:rsidRDefault="00032C5C" w:rsidP="00094E05">
            <w:pPr>
              <w:rPr>
                <w:ins w:id="416" w:author="Ming-Yuan Cheng" w:date="2020-08-19T15:57:00Z"/>
              </w:rPr>
            </w:pPr>
            <w:ins w:id="417" w:author="Ming-Yuan Cheng" w:date="2020-08-19T15:57:00Z">
              <w:r>
                <w:t>Yes</w:t>
              </w:r>
            </w:ins>
          </w:p>
        </w:tc>
        <w:tc>
          <w:tcPr>
            <w:tcW w:w="6934" w:type="dxa"/>
          </w:tcPr>
          <w:p w14:paraId="4D97E33F" w14:textId="77777777" w:rsidR="00032C5C" w:rsidRDefault="00032C5C" w:rsidP="00094E05">
            <w:pPr>
              <w:rPr>
                <w:ins w:id="418" w:author="Ming-Yuan Cheng" w:date="2020-08-19T15:57:00Z"/>
              </w:rPr>
            </w:pPr>
          </w:p>
        </w:tc>
      </w:tr>
      <w:tr w:rsidR="00032C5C" w14:paraId="7B78390D" w14:textId="77777777" w:rsidTr="00FC6297">
        <w:trPr>
          <w:ins w:id="419" w:author="Ming-Yuan Cheng" w:date="2020-08-19T15:57:00Z"/>
        </w:trPr>
        <w:tc>
          <w:tcPr>
            <w:tcW w:w="1358" w:type="dxa"/>
          </w:tcPr>
          <w:p w14:paraId="361C3DCF" w14:textId="77777777" w:rsidR="00032C5C" w:rsidRDefault="00032C5C" w:rsidP="00094E05">
            <w:pPr>
              <w:rPr>
                <w:ins w:id="420" w:author="Ming-Yuan Cheng" w:date="2020-08-19T15:57:00Z"/>
              </w:rPr>
            </w:pPr>
          </w:p>
        </w:tc>
        <w:tc>
          <w:tcPr>
            <w:tcW w:w="1337" w:type="dxa"/>
          </w:tcPr>
          <w:p w14:paraId="747BF1EE" w14:textId="77777777" w:rsidR="00032C5C" w:rsidRDefault="00032C5C" w:rsidP="00094E05">
            <w:pPr>
              <w:rPr>
                <w:ins w:id="421" w:author="Ming-Yuan Cheng" w:date="2020-08-19T15:57:00Z"/>
              </w:rPr>
            </w:pPr>
          </w:p>
        </w:tc>
        <w:tc>
          <w:tcPr>
            <w:tcW w:w="6934" w:type="dxa"/>
          </w:tcPr>
          <w:p w14:paraId="51FD3F74" w14:textId="77777777" w:rsidR="00032C5C" w:rsidRDefault="00032C5C" w:rsidP="00094E05">
            <w:pPr>
              <w:rPr>
                <w:ins w:id="422" w:author="Ming-Yuan Cheng" w:date="2020-08-19T15:57:00Z"/>
              </w:rPr>
            </w:pPr>
          </w:p>
        </w:tc>
      </w:tr>
    </w:tbl>
    <w:p w14:paraId="5030DE0A" w14:textId="77777777" w:rsidR="00A05453" w:rsidRDefault="00A05453" w:rsidP="00A05453">
      <w:pPr>
        <w:pStyle w:val="aff"/>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14:paraId="39C7012A" w14:textId="77777777" w:rsidR="00127542" w:rsidRPr="00A05453" w:rsidRDefault="00127542" w:rsidP="00127542">
      <w:pPr>
        <w:pStyle w:val="aff"/>
        <w:numPr>
          <w:ilvl w:val="0"/>
          <w:numId w:val="29"/>
        </w:numPr>
        <w:rPr>
          <w:b/>
        </w:rPr>
      </w:pPr>
      <w:r w:rsidRPr="00A05453">
        <w:rPr>
          <w:b/>
        </w:rPr>
        <w:t>Relay</w:t>
      </w:r>
      <w:r>
        <w:rPr>
          <w:b/>
        </w:rPr>
        <w:t>/</w:t>
      </w:r>
      <w:r w:rsidRPr="00A05453">
        <w:rPr>
          <w:b/>
        </w:rPr>
        <w:t xml:space="preserve">remote UE </w:t>
      </w:r>
      <w:r>
        <w:rPr>
          <w:b/>
        </w:rPr>
        <w:t xml:space="preserve">RRC states </w:t>
      </w:r>
      <w:r w:rsidRPr="00A05453">
        <w:rPr>
          <w:b/>
        </w:rPr>
        <w:t xml:space="preserve">can </w:t>
      </w:r>
      <w:r>
        <w:rPr>
          <w:b/>
        </w:rPr>
        <w:t>change independantly of the state of the PC5-RRC connection</w:t>
      </w:r>
    </w:p>
    <w:p w14:paraId="228474D6" w14:textId="77777777" w:rsidR="00127542" w:rsidRDefault="00127542" w:rsidP="00127542">
      <w:pPr>
        <w:pStyle w:val="aff"/>
        <w:numPr>
          <w:ilvl w:val="0"/>
          <w:numId w:val="29"/>
        </w:numPr>
        <w:rPr>
          <w:b/>
        </w:rPr>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af9"/>
        <w:tblW w:w="9629" w:type="dxa"/>
        <w:tblLayout w:type="fixed"/>
        <w:tblLook w:val="04A0" w:firstRow="1" w:lastRow="0" w:firstColumn="1" w:lastColumn="0" w:noHBand="0" w:noVBand="1"/>
      </w:tblPr>
      <w:tblGrid>
        <w:gridCol w:w="1358"/>
        <w:gridCol w:w="1337"/>
        <w:gridCol w:w="6934"/>
      </w:tblGrid>
      <w:tr w:rsidR="00AF2B0B" w14:paraId="58DC7FB5" w14:textId="77777777" w:rsidTr="00FC6297">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FC6297">
        <w:tc>
          <w:tcPr>
            <w:tcW w:w="1358" w:type="dxa"/>
          </w:tcPr>
          <w:p w14:paraId="1E1C315A" w14:textId="77777777" w:rsidR="00AF2B0B" w:rsidRDefault="008F02A4" w:rsidP="00FC6297">
            <w:ins w:id="423" w:author="OPPO (Qianxi)" w:date="2020-08-18T11:59:00Z">
              <w:r>
                <w:rPr>
                  <w:rFonts w:hint="eastAsia"/>
                </w:rPr>
                <w:lastRenderedPageBreak/>
                <w:t>O</w:t>
              </w:r>
              <w:r>
                <w:t>PPO</w:t>
              </w:r>
            </w:ins>
          </w:p>
        </w:tc>
        <w:tc>
          <w:tcPr>
            <w:tcW w:w="1337" w:type="dxa"/>
          </w:tcPr>
          <w:p w14:paraId="3A9E0111" w14:textId="77777777" w:rsidR="00AF2B0B" w:rsidRDefault="008F02A4" w:rsidP="00FC6297">
            <w:ins w:id="424" w:author="OPPO (Qianxi)" w:date="2020-08-18T11:59:00Z">
              <w:r>
                <w:t>Comment on i, and OK to ii</w:t>
              </w:r>
            </w:ins>
          </w:p>
        </w:tc>
        <w:tc>
          <w:tcPr>
            <w:tcW w:w="6934" w:type="dxa"/>
          </w:tcPr>
          <w:p w14:paraId="5A9BCBEE" w14:textId="77777777" w:rsidR="00AF2B0B" w:rsidRDefault="008F02A4" w:rsidP="00FC6297">
            <w:pPr>
              <w:rPr>
                <w:ins w:id="425" w:author="OPPO (Qianxi)" w:date="2020-08-18T11:59:00Z"/>
              </w:rPr>
            </w:pPr>
            <w:ins w:id="426" w:author="OPPO (Qianxi)" w:date="2020-08-18T11:59:00Z">
              <w:r>
                <w:t>Ii is apparently OK</w:t>
              </w:r>
            </w:ins>
          </w:p>
          <w:p w14:paraId="6900457B" w14:textId="77777777" w:rsidR="008F02A4" w:rsidRDefault="008F02A4" w:rsidP="00FC6297">
            <w:pPr>
              <w:rPr>
                <w:ins w:id="427" w:author="OPPO (Qianxi)" w:date="2020-08-18T15:59:00Z"/>
              </w:rPr>
            </w:pPr>
            <w:ins w:id="428" w:author="OPPO (Qianxi)" w:date="2020-08-18T11:59:00Z">
              <w:r>
                <w:rPr>
                  <w:rFonts w:hint="eastAsia"/>
                </w:rPr>
                <w:t>F</w:t>
              </w:r>
              <w:r>
                <w:t xml:space="preserve">or i, </w:t>
              </w:r>
            </w:ins>
            <w:ins w:id="429" w:author="OPPO (Qianxi)" w:date="2020-08-18T12:00:00Z">
              <w:r>
                <w:t>we are not sure if all combination is OK, e.g., the combination of connected-remote-UE and idle/inactive-relay-UE is apparenetly not feasible.</w:t>
              </w:r>
            </w:ins>
          </w:p>
          <w:p w14:paraId="3DF58612" w14:textId="77777777" w:rsidR="00B10617" w:rsidRDefault="00B10617" w:rsidP="00FC6297">
            <w:pPr>
              <w:rPr>
                <w:ins w:id="430" w:author="OPPO (Qianxi)" w:date="2020-08-18T15:59:00Z"/>
              </w:rPr>
            </w:pPr>
          </w:p>
          <w:p w14:paraId="25EB52BD" w14:textId="22B8035E" w:rsidR="00B10617" w:rsidRDefault="00B10617" w:rsidP="00FC6297">
            <w:ins w:id="431" w:author="OPPO (Qianxi)" w:date="2020-08-18T15:59:00Z">
              <w:r>
                <w:rPr>
                  <w:rFonts w:hint="eastAsia"/>
                </w:rPr>
                <w:t>A</w:t>
              </w:r>
              <w:r>
                <w:t xml:space="preserve">dditionally, </w:t>
              </w:r>
              <w:r>
                <w:rPr>
                  <w:rFonts w:hint="eastAsia"/>
                </w:rPr>
                <w:t>f</w:t>
              </w:r>
              <w:r>
                <w:t>or remote UE, it can be OOC</w:t>
              </w:r>
              <w:r>
                <w:rPr>
                  <w:rFonts w:hint="eastAsia"/>
                </w:rPr>
                <w:t>.</w:t>
              </w:r>
            </w:ins>
          </w:p>
        </w:tc>
      </w:tr>
      <w:tr w:rsidR="00095533" w14:paraId="4B35A604" w14:textId="77777777" w:rsidTr="00FC6297">
        <w:tc>
          <w:tcPr>
            <w:tcW w:w="1358" w:type="dxa"/>
          </w:tcPr>
          <w:p w14:paraId="405872CF" w14:textId="5E8701FD" w:rsidR="00095533" w:rsidRDefault="00095533" w:rsidP="00095533">
            <w:ins w:id="432" w:author="Ericsson (Antonino Orsino)" w:date="2020-08-18T15:11:00Z">
              <w:r>
                <w:t>Ericsson (Tony)</w:t>
              </w:r>
            </w:ins>
          </w:p>
        </w:tc>
        <w:tc>
          <w:tcPr>
            <w:tcW w:w="1337" w:type="dxa"/>
          </w:tcPr>
          <w:p w14:paraId="1C393DE0" w14:textId="23F5C225" w:rsidR="00095533" w:rsidRDefault="00095533" w:rsidP="00095533">
            <w:ins w:id="433" w:author="Ericsson (Antonino Orsino)" w:date="2020-08-18T15:11:00Z">
              <w:r>
                <w:t>Yes with comment</w:t>
              </w:r>
            </w:ins>
          </w:p>
        </w:tc>
        <w:tc>
          <w:tcPr>
            <w:tcW w:w="6934" w:type="dxa"/>
          </w:tcPr>
          <w:p w14:paraId="2625CF66" w14:textId="77777777" w:rsidR="00095533" w:rsidRDefault="00095533" w:rsidP="00095533">
            <w:pPr>
              <w:rPr>
                <w:ins w:id="434" w:author="Ericsson (Antonino Orsino)" w:date="2020-08-18T15:11:00Z"/>
              </w:rPr>
            </w:pPr>
            <w:ins w:id="435" w:author="Ericsson (Antonino Orsino)" w:date="2020-08-18T15:11:00Z">
              <w:r>
                <w:t>For i) we believe that network should have the control on whether the remote and relay UE in CONNECTED can perform discovery when in coverage.</w:t>
              </w:r>
            </w:ins>
          </w:p>
          <w:p w14:paraId="13923A40" w14:textId="77777777" w:rsidR="00095533" w:rsidRDefault="00095533" w:rsidP="00095533">
            <w:pPr>
              <w:rPr>
                <w:ins w:id="436" w:author="Ericsson (Antonino Orsino)" w:date="2020-08-18T15:11:00Z"/>
              </w:rPr>
            </w:pPr>
          </w:p>
          <w:p w14:paraId="5B078993" w14:textId="6BD15395" w:rsidR="00095533" w:rsidRDefault="00095533" w:rsidP="00095533">
            <w:ins w:id="437" w:author="Ericsson (Antonino Orsino)" w:date="2020-08-18T15:11:00Z">
              <w:r>
                <w:t>For ii) we think that only the relay UE should be in CONNECTED for relaying the data, but the remote UE can be OoC or in a different RRC state.</w:t>
              </w:r>
            </w:ins>
          </w:p>
        </w:tc>
      </w:tr>
      <w:tr w:rsidR="008C6212" w14:paraId="3FE17349" w14:textId="77777777" w:rsidTr="00FC6297">
        <w:tc>
          <w:tcPr>
            <w:tcW w:w="1358" w:type="dxa"/>
          </w:tcPr>
          <w:p w14:paraId="642ECA95" w14:textId="2B044BFF" w:rsidR="008C6212" w:rsidRDefault="008C6212" w:rsidP="008C6212">
            <w:ins w:id="438" w:author="Qualcomm - Peng Cheng" w:date="2020-08-19T08:54:00Z">
              <w:r>
                <w:t>Qualcomm</w:t>
              </w:r>
            </w:ins>
          </w:p>
        </w:tc>
        <w:tc>
          <w:tcPr>
            <w:tcW w:w="1337" w:type="dxa"/>
          </w:tcPr>
          <w:p w14:paraId="5EE43600" w14:textId="77777777" w:rsidR="008C6212" w:rsidRDefault="008C6212" w:rsidP="008C6212">
            <w:pPr>
              <w:rPr>
                <w:ins w:id="439" w:author="Qualcomm - Peng Cheng" w:date="2020-08-19T08:54:00Z"/>
              </w:rPr>
            </w:pPr>
            <w:ins w:id="440" w:author="Qualcomm - Peng Cheng" w:date="2020-08-19T08:54:00Z">
              <w:r>
                <w:t>Yes for ii)</w:t>
              </w:r>
            </w:ins>
          </w:p>
          <w:p w14:paraId="721E9BE1" w14:textId="73F878F6" w:rsidR="008C6212" w:rsidRDefault="008C6212" w:rsidP="008C6212">
            <w:ins w:id="441" w:author="Qualcomm - Peng Cheng" w:date="2020-08-19T08:54:00Z">
              <w:r>
                <w:t>Comment for i)</w:t>
              </w:r>
            </w:ins>
          </w:p>
        </w:tc>
        <w:tc>
          <w:tcPr>
            <w:tcW w:w="6934" w:type="dxa"/>
          </w:tcPr>
          <w:p w14:paraId="1B4EFA35" w14:textId="1660ADFB" w:rsidR="008C6212" w:rsidRDefault="008C6212" w:rsidP="008C6212">
            <w:ins w:id="442" w:author="Qualcomm - Peng Cheng" w:date="2020-08-19T08:54:00Z">
              <w:r>
                <w:t xml:space="preserve">For </w:t>
              </w:r>
              <w:r w:rsidR="001A5D70">
                <w:t>i</w:t>
              </w:r>
              <w:r>
                <w:t>), we think there should be some couping between RRC state of relay and RRC state of remote UE. For example, when relay UE is in IDLE, remote can’t be in CONNECTED</w:t>
              </w:r>
            </w:ins>
          </w:p>
        </w:tc>
      </w:tr>
      <w:tr w:rsidR="00032C5C" w14:paraId="6221D57A" w14:textId="77777777" w:rsidTr="00FC6297">
        <w:trPr>
          <w:ins w:id="443" w:author="Ming-Yuan Cheng" w:date="2020-08-19T15:57:00Z"/>
        </w:trPr>
        <w:tc>
          <w:tcPr>
            <w:tcW w:w="1358" w:type="dxa"/>
          </w:tcPr>
          <w:p w14:paraId="6312DA63" w14:textId="4707967E" w:rsidR="00032C5C" w:rsidRDefault="00032C5C" w:rsidP="008C6212">
            <w:pPr>
              <w:rPr>
                <w:ins w:id="444" w:author="Ming-Yuan Cheng" w:date="2020-08-19T15:57:00Z"/>
              </w:rPr>
            </w:pPr>
            <w:ins w:id="445" w:author="Ming-Yuan Cheng" w:date="2020-08-19T15:57:00Z">
              <w:r>
                <w:t>MediaTek</w:t>
              </w:r>
            </w:ins>
          </w:p>
        </w:tc>
        <w:tc>
          <w:tcPr>
            <w:tcW w:w="1337" w:type="dxa"/>
          </w:tcPr>
          <w:p w14:paraId="6550F313" w14:textId="09252C34" w:rsidR="00032C5C" w:rsidRDefault="00032C5C" w:rsidP="008C6212">
            <w:pPr>
              <w:rPr>
                <w:ins w:id="446" w:author="Ming-Yuan Cheng" w:date="2020-08-19T15:57:00Z"/>
              </w:rPr>
            </w:pPr>
            <w:ins w:id="447" w:author="Ming-Yuan Cheng" w:date="2020-08-19T15:57:00Z">
              <w:r>
                <w:t>Yes</w:t>
              </w:r>
            </w:ins>
          </w:p>
        </w:tc>
        <w:tc>
          <w:tcPr>
            <w:tcW w:w="6934" w:type="dxa"/>
          </w:tcPr>
          <w:p w14:paraId="6D89FFA9" w14:textId="6DE682C0" w:rsidR="00032C5C" w:rsidRDefault="00032C5C" w:rsidP="008C6212">
            <w:pPr>
              <w:rPr>
                <w:ins w:id="448" w:author="Ming-Yuan Cheng" w:date="2020-08-19T15:57:00Z"/>
              </w:rPr>
            </w:pPr>
            <w:ins w:id="449" w:author="Ming-Yuan Cheng" w:date="2020-08-19T15:57:00Z">
              <w:r w:rsidRPr="00032C5C">
                <w:t>We think the assumption on RRC state can be made as such. But the exact solutions to support the independant RRC state at Remote UE and Relay UE can be studied later on or at the normative phase.</w:t>
              </w:r>
            </w:ins>
          </w:p>
        </w:tc>
      </w:tr>
      <w:tr w:rsidR="00032C5C" w14:paraId="6F401F3B" w14:textId="77777777" w:rsidTr="00FC6297">
        <w:trPr>
          <w:ins w:id="450" w:author="Ming-Yuan Cheng" w:date="2020-08-19T15:57:00Z"/>
        </w:trPr>
        <w:tc>
          <w:tcPr>
            <w:tcW w:w="1358" w:type="dxa"/>
          </w:tcPr>
          <w:p w14:paraId="1C5F5833" w14:textId="77777777" w:rsidR="00032C5C" w:rsidRDefault="00032C5C" w:rsidP="008C6212">
            <w:pPr>
              <w:rPr>
                <w:ins w:id="451" w:author="Ming-Yuan Cheng" w:date="2020-08-19T15:57:00Z"/>
              </w:rPr>
            </w:pPr>
          </w:p>
        </w:tc>
        <w:tc>
          <w:tcPr>
            <w:tcW w:w="1337" w:type="dxa"/>
          </w:tcPr>
          <w:p w14:paraId="10C76848" w14:textId="77777777" w:rsidR="00032C5C" w:rsidRDefault="00032C5C" w:rsidP="008C6212">
            <w:pPr>
              <w:rPr>
                <w:ins w:id="452" w:author="Ming-Yuan Cheng" w:date="2020-08-19T15:57:00Z"/>
              </w:rPr>
            </w:pPr>
          </w:p>
        </w:tc>
        <w:tc>
          <w:tcPr>
            <w:tcW w:w="6934" w:type="dxa"/>
          </w:tcPr>
          <w:p w14:paraId="4CF85E22" w14:textId="77777777" w:rsidR="00032C5C" w:rsidRDefault="00032C5C" w:rsidP="008C6212">
            <w:pPr>
              <w:rPr>
                <w:ins w:id="453" w:author="Ming-Yuan Cheng" w:date="2020-08-19T15:57:00Z"/>
              </w:rPr>
            </w:pPr>
          </w:p>
        </w:tc>
      </w:tr>
    </w:tbl>
    <w:p w14:paraId="47107B8E" w14:textId="77777777" w:rsidR="00AF2B0B" w:rsidRDefault="00AF2B0B" w:rsidP="00523966"/>
    <w:p w14:paraId="5E60CDBA" w14:textId="77777777"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rsidP="00127542">
      <w:pPr>
        <w:pStyle w:val="aff"/>
        <w:numPr>
          <w:ilvl w:val="0"/>
          <w:numId w:val="30"/>
        </w:numPr>
        <w:rPr>
          <w:b/>
        </w:rPr>
      </w:pPr>
      <w:r>
        <w:rPr>
          <w:b/>
        </w:rPr>
        <w:t>When the remote UE has an active PC5-RRC connection (i.e. to receive RAN paging)</w:t>
      </w:r>
    </w:p>
    <w:p w14:paraId="40022E6E" w14:textId="77777777" w:rsidR="00127542" w:rsidRDefault="00AF2B0B" w:rsidP="00127542">
      <w:pPr>
        <w:pStyle w:val="aff"/>
        <w:numPr>
          <w:ilvl w:val="0"/>
          <w:numId w:val="30"/>
        </w:numPr>
        <w:rPr>
          <w:b/>
        </w:rPr>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af9"/>
        <w:tblW w:w="9629" w:type="dxa"/>
        <w:tblLayout w:type="fixed"/>
        <w:tblLook w:val="04A0" w:firstRow="1" w:lastRow="0" w:firstColumn="1" w:lastColumn="0" w:noHBand="0" w:noVBand="1"/>
      </w:tblPr>
      <w:tblGrid>
        <w:gridCol w:w="1358"/>
        <w:gridCol w:w="1337"/>
        <w:gridCol w:w="6934"/>
      </w:tblGrid>
      <w:tr w:rsidR="00AF2B0B" w14:paraId="34A16020" w14:textId="77777777" w:rsidTr="00FC6297">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FC6297">
        <w:tc>
          <w:tcPr>
            <w:tcW w:w="1358" w:type="dxa"/>
          </w:tcPr>
          <w:p w14:paraId="2DF17AAD" w14:textId="77777777" w:rsidR="00AF2B0B" w:rsidRDefault="003049DB" w:rsidP="00FC6297">
            <w:ins w:id="454"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Default="003049DB" w:rsidP="00FC6297">
            <w:pPr>
              <w:rPr>
                <w:ins w:id="455" w:author="OPPO (Qianxi)" w:date="2020-08-18T12:03:00Z"/>
              </w:rPr>
            </w:pPr>
            <w:ins w:id="456" w:author="OPPO (Qianxi)" w:date="2020-08-18T12:01:00Z">
              <w:r>
                <w:rPr>
                  <w:rFonts w:hint="eastAsia"/>
                </w:rPr>
                <w:t>F</w:t>
              </w:r>
              <w:r>
                <w:t xml:space="preserve">or </w:t>
              </w:r>
            </w:ins>
            <w:ins w:id="457" w:author="OPPO (Qianxi)" w:date="2020-08-18T12:02:00Z">
              <w:r>
                <w:t>ii, it is just a temporay stage since finally discover is to assist remote UE on relay reselection, and a relay UE is to be reseelcted for rem</w:t>
              </w:r>
            </w:ins>
            <w:ins w:id="458" w:author="OPPO (Qianxi)" w:date="2020-08-18T12:03:00Z">
              <w:r>
                <w:t>ote UE to camp on (establish PC5 connection) to receive paging.</w:t>
              </w:r>
            </w:ins>
          </w:p>
          <w:p w14:paraId="2651B1BA" w14:textId="77777777" w:rsidR="003049DB" w:rsidRDefault="003049DB" w:rsidP="00FC6297">
            <w:pPr>
              <w:rPr>
                <w:ins w:id="459" w:author="OPPO (Qianxi)" w:date="2020-08-18T12:01:00Z"/>
              </w:rPr>
            </w:pPr>
          </w:p>
          <w:p w14:paraId="271C00B7" w14:textId="77777777" w:rsidR="00AF2B0B" w:rsidRDefault="003049DB" w:rsidP="00FC6297">
            <w:ins w:id="460" w:author="OPPO (Qianxi)" w:date="2020-08-18T12:01:00Z">
              <w:r>
                <w:rPr>
                  <w:rFonts w:hint="eastAsia"/>
                </w:rPr>
                <w:t>A</w:t>
              </w:r>
              <w:r>
                <w:t>lthough logically we see it is feasible</w:t>
              </w:r>
            </w:ins>
            <w:ins w:id="461" w:author="OPPO (Qianxi)" w:date="2020-08-18T12:03:00Z">
              <w:r>
                <w:t xml:space="preserve"> to discuss inactive UE, it is preferred to deprioritize the </w:t>
              </w:r>
            </w:ins>
            <w:ins w:id="462" w:author="OPPO (Qianxi)" w:date="2020-08-18T12:04:00Z">
              <w:r>
                <w:t xml:space="preserve">INACTIVE state, in order to </w:t>
              </w:r>
            </w:ins>
            <w:ins w:id="463" w:author="OPPO (Qianxi)" w:date="2020-08-18T12:05:00Z">
              <w:r>
                <w:t xml:space="preserve">simplify the dimension of </w:t>
              </w:r>
              <w:r>
                <w:lastRenderedPageBreak/>
                <w:t>the scenarios, in order to focus on the comparison of L23 solution during the study, considering the limited timefor this study.</w:t>
              </w:r>
            </w:ins>
          </w:p>
        </w:tc>
      </w:tr>
      <w:tr w:rsidR="00095533" w14:paraId="1B4B8D37" w14:textId="77777777" w:rsidTr="00FC6297">
        <w:tc>
          <w:tcPr>
            <w:tcW w:w="1358" w:type="dxa"/>
          </w:tcPr>
          <w:p w14:paraId="5400AAA0" w14:textId="7F8AC6BF" w:rsidR="00095533" w:rsidRDefault="00095533" w:rsidP="00095533">
            <w:ins w:id="464" w:author="Ericsson (Antonino Orsino)" w:date="2020-08-18T15:11:00Z">
              <w:r>
                <w:lastRenderedPageBreak/>
                <w:t>Ericsson (Tony)</w:t>
              </w:r>
            </w:ins>
          </w:p>
        </w:tc>
        <w:tc>
          <w:tcPr>
            <w:tcW w:w="1337" w:type="dxa"/>
          </w:tcPr>
          <w:p w14:paraId="389E9451" w14:textId="329E6ED6" w:rsidR="00095533" w:rsidRDefault="00095533" w:rsidP="00095533">
            <w:ins w:id="465" w:author="Ericsson (Antonino Orsino)" w:date="2020-08-18T15:11:00Z">
              <w:r>
                <w:t>Yes</w:t>
              </w:r>
            </w:ins>
          </w:p>
        </w:tc>
        <w:tc>
          <w:tcPr>
            <w:tcW w:w="6934" w:type="dxa"/>
          </w:tcPr>
          <w:p w14:paraId="36ACB940" w14:textId="77777777" w:rsidR="00095533" w:rsidRDefault="00095533" w:rsidP="00095533"/>
        </w:tc>
      </w:tr>
      <w:tr w:rsidR="00D315FD" w14:paraId="36B2D9F8" w14:textId="77777777" w:rsidTr="00FC6297">
        <w:tc>
          <w:tcPr>
            <w:tcW w:w="1358" w:type="dxa"/>
          </w:tcPr>
          <w:p w14:paraId="3C753CF7" w14:textId="1E43180F" w:rsidR="00D315FD" w:rsidRDefault="00D315FD" w:rsidP="00D315FD">
            <w:ins w:id="466" w:author="Qualcomm - Peng Cheng" w:date="2020-08-19T08:55:00Z">
              <w:r>
                <w:t>Qualcomm</w:t>
              </w:r>
            </w:ins>
          </w:p>
        </w:tc>
        <w:tc>
          <w:tcPr>
            <w:tcW w:w="1337" w:type="dxa"/>
          </w:tcPr>
          <w:p w14:paraId="0EFEBD36" w14:textId="5ACD1D28" w:rsidR="00D315FD" w:rsidRDefault="00D315FD" w:rsidP="00D315FD">
            <w:pPr>
              <w:rPr>
                <w:ins w:id="467" w:author="Qualcomm - Peng Cheng" w:date="2020-08-19T08:55:00Z"/>
              </w:rPr>
            </w:pPr>
            <w:ins w:id="468" w:author="Qualcomm - Peng Cheng" w:date="2020-08-19T08:55:00Z">
              <w:r>
                <w:t xml:space="preserve">Yes for i) and ii) </w:t>
              </w:r>
            </w:ins>
          </w:p>
          <w:p w14:paraId="78B09C3B" w14:textId="77777777" w:rsidR="00D315FD" w:rsidRDefault="00D315FD" w:rsidP="00D315FD"/>
        </w:tc>
        <w:tc>
          <w:tcPr>
            <w:tcW w:w="6934" w:type="dxa"/>
          </w:tcPr>
          <w:p w14:paraId="2A666EBC" w14:textId="705A7484" w:rsidR="00D315FD" w:rsidRDefault="00D315FD" w:rsidP="00D315FD"/>
        </w:tc>
      </w:tr>
      <w:tr w:rsidR="006A1EE0" w14:paraId="0BDC1A74" w14:textId="77777777" w:rsidTr="00FC6297">
        <w:trPr>
          <w:ins w:id="469" w:author="Ming-Yuan Cheng" w:date="2020-08-19T15:57:00Z"/>
        </w:trPr>
        <w:tc>
          <w:tcPr>
            <w:tcW w:w="1358" w:type="dxa"/>
          </w:tcPr>
          <w:p w14:paraId="04CA3C97" w14:textId="15EF8213" w:rsidR="006A1EE0" w:rsidRDefault="006A1EE0" w:rsidP="00D315FD">
            <w:pPr>
              <w:rPr>
                <w:ins w:id="470" w:author="Ming-Yuan Cheng" w:date="2020-08-19T15:57:00Z"/>
              </w:rPr>
            </w:pPr>
            <w:ins w:id="471" w:author="Ming-Yuan Cheng" w:date="2020-08-19T15:57:00Z">
              <w:r>
                <w:t>MediaTek</w:t>
              </w:r>
            </w:ins>
          </w:p>
        </w:tc>
        <w:tc>
          <w:tcPr>
            <w:tcW w:w="1337" w:type="dxa"/>
          </w:tcPr>
          <w:p w14:paraId="5D8330E4" w14:textId="205DD3A5" w:rsidR="006A1EE0" w:rsidRDefault="006A1EE0" w:rsidP="00D315FD">
            <w:pPr>
              <w:rPr>
                <w:ins w:id="472" w:author="Ming-Yuan Cheng" w:date="2020-08-19T15:57:00Z"/>
              </w:rPr>
            </w:pPr>
            <w:ins w:id="473" w:author="Ming-Yuan Cheng" w:date="2020-08-19T15:58:00Z">
              <w:r>
                <w:t>Yes for i) and ii)</w:t>
              </w:r>
            </w:ins>
          </w:p>
        </w:tc>
        <w:tc>
          <w:tcPr>
            <w:tcW w:w="6934" w:type="dxa"/>
          </w:tcPr>
          <w:p w14:paraId="1132D1A0" w14:textId="77777777" w:rsidR="006A1EE0" w:rsidRDefault="006A1EE0" w:rsidP="006A1EE0">
            <w:pPr>
              <w:rPr>
                <w:ins w:id="474" w:author="Ming-Yuan Cheng" w:date="2020-08-19T15:59:00Z"/>
              </w:rPr>
            </w:pPr>
            <w:ins w:id="475" w:author="Ming-Yuan Cheng" w:date="2020-08-19T15:59:00Z">
              <w:r>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CF771F9" w14:textId="65A0ABAF" w:rsidR="006A1EE0" w:rsidRDefault="006A1EE0" w:rsidP="006A1EE0">
            <w:pPr>
              <w:rPr>
                <w:ins w:id="476" w:author="Ming-Yuan Cheng" w:date="2020-08-19T15:57:00Z"/>
              </w:rPr>
            </w:pPr>
            <w:ins w:id="477" w:author="Ming-Yuan Cheng" w:date="2020-08-19T15:59:00Z">
              <w:r>
                <w:t>ii): on top of i), Remote UE may lose connection with Relay UE during its RRC_INACTIVE state. Then Remote UE can discover another Relay UE or connect to the gNB via direct path.</w:t>
              </w:r>
            </w:ins>
          </w:p>
        </w:tc>
      </w:tr>
      <w:tr w:rsidR="006A1EE0" w14:paraId="7CD81D4E" w14:textId="77777777" w:rsidTr="00FC6297">
        <w:trPr>
          <w:ins w:id="478" w:author="Ming-Yuan Cheng" w:date="2020-08-19T15:57:00Z"/>
        </w:trPr>
        <w:tc>
          <w:tcPr>
            <w:tcW w:w="1358" w:type="dxa"/>
          </w:tcPr>
          <w:p w14:paraId="0E318DD4" w14:textId="77777777" w:rsidR="006A1EE0" w:rsidRDefault="006A1EE0" w:rsidP="00D315FD">
            <w:pPr>
              <w:rPr>
                <w:ins w:id="479" w:author="Ming-Yuan Cheng" w:date="2020-08-19T15:57:00Z"/>
              </w:rPr>
            </w:pPr>
          </w:p>
        </w:tc>
        <w:tc>
          <w:tcPr>
            <w:tcW w:w="1337" w:type="dxa"/>
          </w:tcPr>
          <w:p w14:paraId="1E1ABD7B" w14:textId="77777777" w:rsidR="006A1EE0" w:rsidRDefault="006A1EE0" w:rsidP="00D315FD">
            <w:pPr>
              <w:rPr>
                <w:ins w:id="480" w:author="Ming-Yuan Cheng" w:date="2020-08-19T15:57:00Z"/>
              </w:rPr>
            </w:pPr>
          </w:p>
        </w:tc>
        <w:tc>
          <w:tcPr>
            <w:tcW w:w="6934" w:type="dxa"/>
          </w:tcPr>
          <w:p w14:paraId="02E3EBC2" w14:textId="77777777" w:rsidR="006A1EE0" w:rsidRDefault="006A1EE0" w:rsidP="00D315FD">
            <w:pPr>
              <w:rPr>
                <w:ins w:id="481" w:author="Ming-Yuan Cheng" w:date="2020-08-19T15:57:00Z"/>
              </w:rPr>
            </w:pPr>
          </w:p>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rsidP="00AF2B0B">
      <w:pPr>
        <w:pStyle w:val="aff"/>
        <w:numPr>
          <w:ilvl w:val="0"/>
          <w:numId w:val="31"/>
        </w:numPr>
        <w:rPr>
          <w:b/>
        </w:rPr>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7777777" w:rsidR="00AF2B0B" w:rsidRDefault="00AF2B0B" w:rsidP="00AF2B0B">
      <w:pPr>
        <w:pStyle w:val="aff"/>
        <w:numPr>
          <w:ilvl w:val="0"/>
          <w:numId w:val="31"/>
        </w:numPr>
        <w:rPr>
          <w:b/>
        </w:rPr>
      </w:pPr>
      <w:r>
        <w:rPr>
          <w:b/>
        </w:rPr>
        <w:t xml:space="preserve">When </w:t>
      </w:r>
      <w:r w:rsidR="003369EE">
        <w:rPr>
          <w:b/>
        </w:rPr>
        <w:t xml:space="preserve">it has no PC5-RRC connections with any remote UEs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af9"/>
        <w:tblW w:w="9629" w:type="dxa"/>
        <w:tblLayout w:type="fixed"/>
        <w:tblLook w:val="04A0" w:firstRow="1" w:lastRow="0" w:firstColumn="1" w:lastColumn="0" w:noHBand="0" w:noVBand="1"/>
      </w:tblPr>
      <w:tblGrid>
        <w:gridCol w:w="1358"/>
        <w:gridCol w:w="1337"/>
        <w:gridCol w:w="6934"/>
      </w:tblGrid>
      <w:tr w:rsidR="003369EE" w14:paraId="047500FC" w14:textId="77777777" w:rsidTr="00FC6297">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FC6297">
        <w:tc>
          <w:tcPr>
            <w:tcW w:w="1358" w:type="dxa"/>
          </w:tcPr>
          <w:p w14:paraId="17B36365" w14:textId="77777777" w:rsidR="003369EE" w:rsidRDefault="003049DB" w:rsidP="00FC6297">
            <w:ins w:id="482"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Default="003049DB" w:rsidP="00FC6297">
            <w:ins w:id="483" w:author="OPPO (Qianxi)" w:date="2020-08-18T12:06:00Z">
              <w:r>
                <w:rPr>
                  <w:rFonts w:hint="eastAsia"/>
                </w:rPr>
                <w:t>A</w:t>
              </w:r>
              <w:r>
                <w:t>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095533" w14:paraId="55F8FBA6" w14:textId="77777777" w:rsidTr="00FC6297">
        <w:tc>
          <w:tcPr>
            <w:tcW w:w="1358" w:type="dxa"/>
          </w:tcPr>
          <w:p w14:paraId="59DF79EB" w14:textId="4344D7D0" w:rsidR="00095533" w:rsidRDefault="00095533" w:rsidP="00095533">
            <w:ins w:id="484" w:author="Ericsson (Antonino Orsino)" w:date="2020-08-18T15:11:00Z">
              <w:r>
                <w:t>Ericsson (Tony)</w:t>
              </w:r>
            </w:ins>
          </w:p>
        </w:tc>
        <w:tc>
          <w:tcPr>
            <w:tcW w:w="1337" w:type="dxa"/>
          </w:tcPr>
          <w:p w14:paraId="6D5521BA" w14:textId="26559803" w:rsidR="00095533" w:rsidRDefault="00095533" w:rsidP="00095533">
            <w:ins w:id="485" w:author="Ericsson (Antonino Orsino)" w:date="2020-08-18T15:11:00Z">
              <w:r>
                <w:t>Yes with comment</w:t>
              </w:r>
            </w:ins>
          </w:p>
        </w:tc>
        <w:tc>
          <w:tcPr>
            <w:tcW w:w="6934" w:type="dxa"/>
          </w:tcPr>
          <w:p w14:paraId="75FBBFC6" w14:textId="3CB55FEA" w:rsidR="00095533" w:rsidRDefault="00095533" w:rsidP="00095533">
            <w:ins w:id="486" w:author="Ericsson (Antonino Orsino)" w:date="2020-08-18T15:11:00Z">
              <w:r>
                <w:t>Ok to support RRC_INACTIVE for the relay UE, expect for the case when the remote UE state is RRC_CONNECTED. In such a case, this should not be a valid configuration.</w:t>
              </w:r>
            </w:ins>
          </w:p>
        </w:tc>
      </w:tr>
      <w:tr w:rsidR="00095533" w14:paraId="72F1EBB7" w14:textId="77777777" w:rsidTr="00FC6297">
        <w:tc>
          <w:tcPr>
            <w:tcW w:w="1358" w:type="dxa"/>
          </w:tcPr>
          <w:p w14:paraId="4BDAFEB9" w14:textId="7CE2162D" w:rsidR="00095533" w:rsidRDefault="00FF7E64" w:rsidP="00095533">
            <w:ins w:id="487" w:author="Qualcomm - Peng Cheng" w:date="2020-08-19T08:55:00Z">
              <w:r>
                <w:t>Qualcomm</w:t>
              </w:r>
            </w:ins>
          </w:p>
        </w:tc>
        <w:tc>
          <w:tcPr>
            <w:tcW w:w="1337" w:type="dxa"/>
          </w:tcPr>
          <w:p w14:paraId="2B6ADCDE" w14:textId="4BBEA4F5" w:rsidR="00095533" w:rsidRDefault="00FF7E64" w:rsidP="00095533">
            <w:ins w:id="488" w:author="Qualcomm - Peng Cheng" w:date="2020-08-19T08:55:00Z">
              <w:r>
                <w:t>Yes</w:t>
              </w:r>
              <w:r w:rsidR="00841932">
                <w:t xml:space="preserve"> with</w:t>
              </w:r>
            </w:ins>
            <w:ins w:id="489" w:author="Qualcomm - Peng Cheng" w:date="2020-08-19T08:56:00Z">
              <w:r w:rsidR="00841932">
                <w:t xml:space="preserve"> comment</w:t>
              </w:r>
            </w:ins>
          </w:p>
        </w:tc>
        <w:tc>
          <w:tcPr>
            <w:tcW w:w="6934" w:type="dxa"/>
          </w:tcPr>
          <w:p w14:paraId="3DA80C70" w14:textId="5DA4753B" w:rsidR="00095533" w:rsidRDefault="00841932" w:rsidP="00095533">
            <w:ins w:id="490" w:author="Qualcomm - Peng Cheng" w:date="2020-08-19T08:56:00Z">
              <w:r>
                <w:t>As Ericsson mentioned, we don’t think all possible RRC state combination is possible. So, we need to study it.</w:t>
              </w:r>
            </w:ins>
          </w:p>
        </w:tc>
      </w:tr>
      <w:tr w:rsidR="006A1EE0" w14:paraId="2F99391A" w14:textId="77777777" w:rsidTr="00FC6297">
        <w:trPr>
          <w:ins w:id="491" w:author="Ming-Yuan Cheng" w:date="2020-08-19T15:59:00Z"/>
        </w:trPr>
        <w:tc>
          <w:tcPr>
            <w:tcW w:w="1358" w:type="dxa"/>
          </w:tcPr>
          <w:p w14:paraId="21F025C4" w14:textId="24307449" w:rsidR="006A1EE0" w:rsidRDefault="006A1EE0" w:rsidP="00095533">
            <w:pPr>
              <w:rPr>
                <w:ins w:id="492" w:author="Ming-Yuan Cheng" w:date="2020-08-19T15:59:00Z"/>
              </w:rPr>
            </w:pPr>
            <w:ins w:id="493" w:author="Ming-Yuan Cheng" w:date="2020-08-19T15:59:00Z">
              <w:r>
                <w:t>MediaTek</w:t>
              </w:r>
            </w:ins>
          </w:p>
        </w:tc>
        <w:tc>
          <w:tcPr>
            <w:tcW w:w="1337" w:type="dxa"/>
          </w:tcPr>
          <w:p w14:paraId="14E58601" w14:textId="71E9E630" w:rsidR="006A1EE0" w:rsidRDefault="006A1EE0" w:rsidP="00095533">
            <w:pPr>
              <w:rPr>
                <w:ins w:id="494" w:author="Ming-Yuan Cheng" w:date="2020-08-19T15:59:00Z"/>
              </w:rPr>
            </w:pPr>
            <w:ins w:id="495" w:author="Ming-Yuan Cheng" w:date="2020-08-19T15:59:00Z">
              <w:r>
                <w:t>Yes</w:t>
              </w:r>
            </w:ins>
          </w:p>
        </w:tc>
        <w:tc>
          <w:tcPr>
            <w:tcW w:w="6934" w:type="dxa"/>
          </w:tcPr>
          <w:p w14:paraId="445297E0" w14:textId="3EE4951B" w:rsidR="006A1EE0" w:rsidRDefault="006A1EE0" w:rsidP="006A1EE0">
            <w:pPr>
              <w:rPr>
                <w:ins w:id="496" w:author="Ming-Yuan Cheng" w:date="2020-08-19T15:59:00Z"/>
              </w:rPr>
            </w:pPr>
            <w:ins w:id="497" w:author="Ming-Yuan Cheng" w:date="2020-08-19T16:00:00Z">
              <w:r w:rsidRPr="006A1EE0">
                <w:t>Both cases can be supported. However, we can foucs on the discussion for i). We think that ii) can be subject to legacy operation and not so relevant.</w:t>
              </w:r>
            </w:ins>
          </w:p>
        </w:tc>
      </w:tr>
      <w:tr w:rsidR="006A1EE0" w14:paraId="10C86482" w14:textId="77777777" w:rsidTr="00FC6297">
        <w:trPr>
          <w:ins w:id="498" w:author="Ming-Yuan Cheng" w:date="2020-08-19T15:59:00Z"/>
        </w:trPr>
        <w:tc>
          <w:tcPr>
            <w:tcW w:w="1358" w:type="dxa"/>
          </w:tcPr>
          <w:p w14:paraId="2E264C8F" w14:textId="77777777" w:rsidR="006A1EE0" w:rsidRDefault="006A1EE0" w:rsidP="00095533">
            <w:pPr>
              <w:rPr>
                <w:ins w:id="499" w:author="Ming-Yuan Cheng" w:date="2020-08-19T15:59:00Z"/>
              </w:rPr>
            </w:pPr>
          </w:p>
        </w:tc>
        <w:tc>
          <w:tcPr>
            <w:tcW w:w="1337" w:type="dxa"/>
          </w:tcPr>
          <w:p w14:paraId="0E53C43F" w14:textId="77777777" w:rsidR="006A1EE0" w:rsidRDefault="006A1EE0" w:rsidP="00095533">
            <w:pPr>
              <w:rPr>
                <w:ins w:id="500" w:author="Ming-Yuan Cheng" w:date="2020-08-19T15:59:00Z"/>
              </w:rPr>
            </w:pPr>
          </w:p>
        </w:tc>
        <w:tc>
          <w:tcPr>
            <w:tcW w:w="6934" w:type="dxa"/>
          </w:tcPr>
          <w:p w14:paraId="3E9C6480" w14:textId="77777777" w:rsidR="006A1EE0" w:rsidRDefault="006A1EE0" w:rsidP="00095533">
            <w:pPr>
              <w:rPr>
                <w:ins w:id="501" w:author="Ming-Yuan Cheng" w:date="2020-08-19T15:59:00Z"/>
              </w:rPr>
            </w:pPr>
          </w:p>
        </w:tc>
      </w:tr>
    </w:tbl>
    <w:p w14:paraId="45ECD32D" w14:textId="77777777" w:rsidR="00127542" w:rsidRDefault="00127542" w:rsidP="00523966"/>
    <w:p w14:paraId="296E3D64" w14:textId="77777777" w:rsidR="009B372E" w:rsidRDefault="009B372E" w:rsidP="00523966">
      <w:r>
        <w:t xml:space="preserve">For UE to UE relay, sidelink traffic is being relayed.  </w:t>
      </w:r>
      <w:r w:rsidR="00492EAA">
        <w:t xml:space="preserve">Since sidelink traffic in Rel16 V2X is allowed in any RRC state (based on NW decision), the RRC state for the UEs involved in UE to UE relaying could be controlled </w:t>
      </w:r>
      <w:r w:rsidR="00492EAA">
        <w:lastRenderedPageBreak/>
        <w:t>similar to the non-relayed case.  In that case, all RRC states for the remote UE, target UE and relay UE can be assumed, and could be independent of the relaying traffic.</w:t>
      </w:r>
    </w:p>
    <w:p w14:paraId="0535E938" w14:textId="77777777" w:rsidR="00492EAA" w:rsidRDefault="00492EAA" w:rsidP="00492EAA">
      <w:pPr>
        <w:rPr>
          <w:b/>
        </w:rPr>
      </w:pPr>
      <w:r>
        <w:rPr>
          <w:b/>
        </w:rPr>
        <w:t xml:space="preserve">Question </w:t>
      </w:r>
      <w:r w:rsidR="005463CB">
        <w:rPr>
          <w:b/>
        </w:rPr>
        <w:t>21</w:t>
      </w:r>
      <w:r>
        <w:rPr>
          <w:b/>
        </w:rPr>
        <w:t xml:space="preserve">: Can any RRC state be assumed for the relay/remote UEs that are in coverage for UE to UE relaying?  If not, explain why or what restrictions are needed.   </w:t>
      </w:r>
    </w:p>
    <w:tbl>
      <w:tblPr>
        <w:tblStyle w:val="af9"/>
        <w:tblW w:w="9629" w:type="dxa"/>
        <w:tblLayout w:type="fixed"/>
        <w:tblLook w:val="04A0" w:firstRow="1" w:lastRow="0" w:firstColumn="1" w:lastColumn="0" w:noHBand="0" w:noVBand="1"/>
      </w:tblPr>
      <w:tblGrid>
        <w:gridCol w:w="1358"/>
        <w:gridCol w:w="1337"/>
        <w:gridCol w:w="6934"/>
      </w:tblGrid>
      <w:tr w:rsidR="00492EAA" w14:paraId="07DD7D14" w14:textId="77777777" w:rsidTr="00FC6297">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FC6297">
        <w:tc>
          <w:tcPr>
            <w:tcW w:w="1358" w:type="dxa"/>
          </w:tcPr>
          <w:p w14:paraId="57141765" w14:textId="77777777" w:rsidR="00492EAA" w:rsidRDefault="003049DB" w:rsidP="00FC6297">
            <w:ins w:id="502"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Default="003049DB" w:rsidP="00FC6297">
            <w:ins w:id="503" w:author="OPPO (Qianxi)" w:date="2020-08-18T12:08:00Z">
              <w:r>
                <w:rPr>
                  <w:rFonts w:hint="eastAsia"/>
                </w:rPr>
                <w:t>S</w:t>
              </w:r>
              <w:r>
                <w:t>ince our preference is there is no need for UE-to-UE relay to be visible to RAN, there is no need to care the coverage status and RRC state of Ues in a U2U relay connection.</w:t>
              </w:r>
            </w:ins>
          </w:p>
        </w:tc>
      </w:tr>
      <w:tr w:rsidR="00095533" w14:paraId="053748AD" w14:textId="77777777" w:rsidTr="00FC6297">
        <w:tc>
          <w:tcPr>
            <w:tcW w:w="1358" w:type="dxa"/>
          </w:tcPr>
          <w:p w14:paraId="75379B8F" w14:textId="2412B8A6" w:rsidR="00095533" w:rsidRDefault="00095533" w:rsidP="00095533">
            <w:ins w:id="504" w:author="Ericsson (Antonino Orsino)" w:date="2020-08-18T15:12:00Z">
              <w:r>
                <w:t>Ericsson</w:t>
              </w:r>
            </w:ins>
            <w:ins w:id="505" w:author="Ericsson (Antonino Orsino)" w:date="2020-08-18T15:14:00Z">
              <w:r w:rsidR="00AA474A">
                <w:t xml:space="preserve"> (Tony)</w:t>
              </w:r>
            </w:ins>
          </w:p>
        </w:tc>
        <w:tc>
          <w:tcPr>
            <w:tcW w:w="1337" w:type="dxa"/>
          </w:tcPr>
          <w:p w14:paraId="7157C311" w14:textId="299D2590" w:rsidR="00095533" w:rsidRDefault="00095533" w:rsidP="00095533">
            <w:ins w:id="506" w:author="Ericsson (Antonino Orsino)" w:date="2020-08-18T15:12:00Z">
              <w:r>
                <w:t>See comments</w:t>
              </w:r>
            </w:ins>
          </w:p>
        </w:tc>
        <w:tc>
          <w:tcPr>
            <w:tcW w:w="6934" w:type="dxa"/>
          </w:tcPr>
          <w:p w14:paraId="0CB6CC59" w14:textId="77777777" w:rsidR="00095533" w:rsidRDefault="00095533" w:rsidP="00095533">
            <w:pPr>
              <w:rPr>
                <w:ins w:id="507" w:author="Ericsson (Antonino Orsino)" w:date="2020-08-18T15:12:00Z"/>
              </w:rPr>
            </w:pPr>
            <w:ins w:id="508" w:author="Ericsson (Antonino Orsino)" w:date="2020-08-18T15:12:00Z">
              <w:r>
                <w:t>We belive that the following combinations are valid/invalid:</w:t>
              </w:r>
            </w:ins>
          </w:p>
          <w:p w14:paraId="5BCA2D4D" w14:textId="77777777" w:rsidR="00095533" w:rsidRDefault="00095533" w:rsidP="00095533">
            <w:pPr>
              <w:rPr>
                <w:ins w:id="509" w:author="Ericsson (Antonino Orsino)" w:date="2020-08-18T15:12:00Z"/>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C72B50">
              <w:trPr>
                <w:trHeight w:val="486"/>
                <w:ins w:id="51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511" w:author="Ericsson (Antonino Orsino)" w:date="2020-08-18T15:12:00Z"/>
                    </w:rPr>
                  </w:pPr>
                  <w:ins w:id="512"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513" w:author="Ericsson (Antonino Orsino)" w:date="2020-08-18T15:12:00Z"/>
                    </w:rPr>
                  </w:pPr>
                  <w:ins w:id="514"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515" w:author="Ericsson (Antonino Orsino)" w:date="2020-08-18T15:12:00Z"/>
                    </w:rPr>
                  </w:pPr>
                  <w:ins w:id="516" w:author="Ericsson (Antonino Orsino)" w:date="2020-08-18T15:12:00Z">
                    <w:r w:rsidRPr="007C1FA0">
                      <w:rPr>
                        <w:b/>
                        <w:bCs/>
                      </w:rPr>
                      <w:t>Validity</w:t>
                    </w:r>
                  </w:ins>
                </w:p>
              </w:tc>
            </w:tr>
            <w:tr w:rsidR="00095533" w:rsidRPr="007C1FA0" w14:paraId="415B11D1" w14:textId="77777777" w:rsidTr="00C72B50">
              <w:trPr>
                <w:trHeight w:val="569"/>
                <w:ins w:id="51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518" w:author="Ericsson (Antonino Orsino)" w:date="2020-08-18T15:12:00Z"/>
                    </w:rPr>
                  </w:pPr>
                  <w:ins w:id="519"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520" w:author="Ericsson (Antonino Orsino)" w:date="2020-08-18T15:12:00Z"/>
                    </w:rPr>
                  </w:pPr>
                  <w:ins w:id="521"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522" w:author="Ericsson (Antonino Orsino)" w:date="2020-08-18T15:12:00Z"/>
                    </w:rPr>
                  </w:pPr>
                  <w:ins w:id="523" w:author="Ericsson (Antonino Orsino)" w:date="2020-08-18T15:12:00Z">
                    <w:r w:rsidRPr="007C1FA0">
                      <w:t>Valid</w:t>
                    </w:r>
                  </w:ins>
                </w:p>
              </w:tc>
            </w:tr>
            <w:tr w:rsidR="00095533" w:rsidRPr="007C1FA0" w14:paraId="205BBD7F" w14:textId="77777777" w:rsidTr="00C72B50">
              <w:trPr>
                <w:trHeight w:val="569"/>
                <w:ins w:id="52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525" w:author="Ericsson (Antonino Orsino)" w:date="2020-08-18T15:12:00Z"/>
                    </w:rPr>
                  </w:pPr>
                  <w:ins w:id="526"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527" w:author="Ericsson (Antonino Orsino)" w:date="2020-08-18T15:12:00Z"/>
                    </w:rPr>
                  </w:pPr>
                  <w:ins w:id="528"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529" w:author="Ericsson (Antonino Orsino)" w:date="2020-08-18T15:12:00Z"/>
                    </w:rPr>
                  </w:pPr>
                  <w:ins w:id="530" w:author="Ericsson (Antonino Orsino)" w:date="2020-08-18T15:12:00Z">
                    <w:r w:rsidRPr="007C1FA0">
                      <w:t>Valid</w:t>
                    </w:r>
                  </w:ins>
                </w:p>
              </w:tc>
            </w:tr>
            <w:tr w:rsidR="00095533" w:rsidRPr="007C1FA0" w14:paraId="77B1B81F" w14:textId="77777777" w:rsidTr="00C72B50">
              <w:trPr>
                <w:trHeight w:val="738"/>
                <w:ins w:id="53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532" w:author="Ericsson (Antonino Orsino)" w:date="2020-08-18T15:12:00Z"/>
                    </w:rPr>
                  </w:pPr>
                  <w:ins w:id="533"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534" w:author="Ericsson (Antonino Orsino)" w:date="2020-08-18T15:12:00Z"/>
                    </w:rPr>
                  </w:pPr>
                  <w:ins w:id="535"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536" w:author="Ericsson (Antonino Orsino)" w:date="2020-08-18T15:12:00Z"/>
                    </w:rPr>
                  </w:pPr>
                  <w:ins w:id="537" w:author="Ericsson (Antonino Orsino)" w:date="2020-08-18T15:12:00Z">
                    <w:r w:rsidRPr="007C1FA0">
                      <w:t>Valid</w:t>
                    </w:r>
                  </w:ins>
                </w:p>
              </w:tc>
            </w:tr>
            <w:tr w:rsidR="00095533" w:rsidRPr="007C1FA0" w14:paraId="23E3AFCE" w14:textId="77777777" w:rsidTr="00C72B50">
              <w:trPr>
                <w:trHeight w:val="484"/>
                <w:ins w:id="53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539" w:author="Ericsson (Antonino Orsino)" w:date="2020-08-18T15:12:00Z"/>
                    </w:rPr>
                  </w:pPr>
                  <w:ins w:id="540"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541" w:author="Ericsson (Antonino Orsino)" w:date="2020-08-18T15:12:00Z"/>
                    </w:rPr>
                  </w:pPr>
                  <w:ins w:id="542"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543" w:author="Ericsson (Antonino Orsino)" w:date="2020-08-18T15:12:00Z"/>
                    </w:rPr>
                  </w:pPr>
                  <w:ins w:id="544" w:author="Ericsson (Antonino Orsino)" w:date="2020-08-18T15:12:00Z">
                    <w:r w:rsidRPr="007C1FA0">
                      <w:t>Invalid</w:t>
                    </w:r>
                  </w:ins>
                </w:p>
              </w:tc>
            </w:tr>
            <w:tr w:rsidR="00095533" w:rsidRPr="007C1FA0" w14:paraId="65611AF4" w14:textId="77777777" w:rsidTr="00C72B50">
              <w:trPr>
                <w:trHeight w:val="712"/>
                <w:ins w:id="54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546" w:author="Ericsson (Antonino Orsino)" w:date="2020-08-18T15:12:00Z"/>
                    </w:rPr>
                  </w:pPr>
                  <w:ins w:id="547"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548" w:author="Ericsson (Antonino Orsino)" w:date="2020-08-18T15:12:00Z"/>
                    </w:rPr>
                  </w:pPr>
                  <w:ins w:id="549"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550" w:author="Ericsson (Antonino Orsino)" w:date="2020-08-18T15:12:00Z"/>
                    </w:rPr>
                  </w:pPr>
                  <w:ins w:id="551" w:author="Ericsson (Antonino Orsino)" w:date="2020-08-18T15:12:00Z">
                    <w:r w:rsidRPr="007C1FA0">
                      <w:t>Valid</w:t>
                    </w:r>
                  </w:ins>
                </w:p>
              </w:tc>
            </w:tr>
            <w:tr w:rsidR="00095533" w:rsidRPr="007C1FA0" w14:paraId="52E47CCE" w14:textId="77777777" w:rsidTr="00C72B50">
              <w:trPr>
                <w:trHeight w:val="712"/>
                <w:ins w:id="55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553" w:author="Ericsson (Antonino Orsino)" w:date="2020-08-18T15:12:00Z"/>
                    </w:rPr>
                  </w:pPr>
                  <w:ins w:id="554"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555" w:author="Ericsson (Antonino Orsino)" w:date="2020-08-18T15:12:00Z"/>
                    </w:rPr>
                  </w:pPr>
                  <w:ins w:id="556"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557" w:author="Ericsson (Antonino Orsino)" w:date="2020-08-18T15:12:00Z"/>
                    </w:rPr>
                  </w:pPr>
                  <w:ins w:id="558" w:author="Ericsson (Antonino Orsino)" w:date="2020-08-18T15:12:00Z">
                    <w:r w:rsidRPr="007C1FA0">
                      <w:t>Valid</w:t>
                    </w:r>
                  </w:ins>
                </w:p>
              </w:tc>
            </w:tr>
            <w:tr w:rsidR="00095533" w:rsidRPr="007C1FA0" w14:paraId="071D1C33" w14:textId="77777777" w:rsidTr="00C72B50">
              <w:trPr>
                <w:trHeight w:val="475"/>
                <w:ins w:id="55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560" w:author="Ericsson (Antonino Orsino)" w:date="2020-08-18T15:12:00Z"/>
                    </w:rPr>
                  </w:pPr>
                  <w:ins w:id="561"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562" w:author="Ericsson (Antonino Orsino)" w:date="2020-08-18T15:12:00Z"/>
                    </w:rPr>
                  </w:pPr>
                  <w:ins w:id="563"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564" w:author="Ericsson (Antonino Orsino)" w:date="2020-08-18T15:12:00Z"/>
                    </w:rPr>
                  </w:pPr>
                  <w:ins w:id="565" w:author="Ericsson (Antonino Orsino)" w:date="2020-08-18T15:12:00Z">
                    <w:r w:rsidRPr="007C1FA0">
                      <w:t>Invalid</w:t>
                    </w:r>
                  </w:ins>
                </w:p>
              </w:tc>
            </w:tr>
            <w:tr w:rsidR="00095533" w:rsidRPr="007C1FA0" w14:paraId="66B3D723" w14:textId="77777777" w:rsidTr="00C72B50">
              <w:trPr>
                <w:trHeight w:val="475"/>
                <w:ins w:id="56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567" w:author="Ericsson (Antonino Orsino)" w:date="2020-08-18T15:12:00Z"/>
                    </w:rPr>
                  </w:pPr>
                  <w:ins w:id="568"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569" w:author="Ericsson (Antonino Orsino)" w:date="2020-08-18T15:12:00Z"/>
                    </w:rPr>
                  </w:pPr>
                  <w:ins w:id="570"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571" w:author="Ericsson (Antonino Orsino)" w:date="2020-08-18T15:12:00Z"/>
                    </w:rPr>
                  </w:pPr>
                  <w:ins w:id="572" w:author="Ericsson (Antonino Orsino)" w:date="2020-08-18T15:12:00Z">
                    <w:r w:rsidRPr="007C1FA0">
                      <w:t>Valid</w:t>
                    </w:r>
                  </w:ins>
                </w:p>
              </w:tc>
            </w:tr>
            <w:tr w:rsidR="00095533" w:rsidRPr="007C1FA0" w14:paraId="0BA6F5B1" w14:textId="77777777" w:rsidTr="00C72B50">
              <w:trPr>
                <w:trHeight w:val="475"/>
                <w:ins w:id="57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574" w:author="Ericsson (Antonino Orsino)" w:date="2020-08-18T15:12:00Z"/>
                    </w:rPr>
                  </w:pPr>
                  <w:ins w:id="575"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576" w:author="Ericsson (Antonino Orsino)" w:date="2020-08-18T15:12:00Z"/>
                    </w:rPr>
                  </w:pPr>
                  <w:ins w:id="577"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578" w:author="Ericsson (Antonino Orsino)" w:date="2020-08-18T15:12:00Z"/>
                    </w:rPr>
                  </w:pPr>
                  <w:ins w:id="579"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FC6297">
        <w:tc>
          <w:tcPr>
            <w:tcW w:w="1358" w:type="dxa"/>
          </w:tcPr>
          <w:p w14:paraId="34EBD909" w14:textId="73042578" w:rsidR="00095533" w:rsidRDefault="00835CBF" w:rsidP="00095533">
            <w:ins w:id="580" w:author="Qualcomm - Peng Cheng" w:date="2020-08-19T08:57:00Z">
              <w:r>
                <w:t>Qualcomm</w:t>
              </w:r>
            </w:ins>
          </w:p>
        </w:tc>
        <w:tc>
          <w:tcPr>
            <w:tcW w:w="1337" w:type="dxa"/>
          </w:tcPr>
          <w:p w14:paraId="56F1ECFC" w14:textId="68959A01" w:rsidR="00095533" w:rsidRDefault="00835CBF" w:rsidP="00095533">
            <w:ins w:id="581" w:author="Qualcomm - Peng Cheng" w:date="2020-08-19T08:57:00Z">
              <w:r>
                <w:t>Yes</w:t>
              </w:r>
            </w:ins>
          </w:p>
        </w:tc>
        <w:tc>
          <w:tcPr>
            <w:tcW w:w="6934" w:type="dxa"/>
          </w:tcPr>
          <w:p w14:paraId="1A1D5AAA" w14:textId="57445A39" w:rsidR="00095533" w:rsidRDefault="00346786" w:rsidP="00095533">
            <w:ins w:id="582" w:author="Qualcomm - Peng Cheng" w:date="2020-08-19T08:57:00Z">
              <w:r>
                <w:t xml:space="preserve">For UE-to-UE relay, we don’t see much restriction on RRC state for </w:t>
              </w:r>
            </w:ins>
            <w:ins w:id="583" w:author="Qualcomm - Peng Cheng" w:date="2020-08-19T08:58:00Z">
              <w:r>
                <w:t>now</w:t>
              </w:r>
            </w:ins>
            <w:ins w:id="584" w:author="Qualcomm - Peng Cheng" w:date="2020-08-19T09:06:00Z">
              <w:r w:rsidR="00181E29">
                <w:t xml:space="preserve"> because</w:t>
              </w:r>
              <w:r w:rsidR="00181E29" w:rsidRPr="00181E29">
                <w:t xml:space="preserve"> RRC state of Uu can operate independently of UE-to-UE relaying.</w:t>
              </w:r>
            </w:ins>
          </w:p>
        </w:tc>
      </w:tr>
      <w:tr w:rsidR="006A1EE0" w14:paraId="064A0B71" w14:textId="77777777" w:rsidTr="00FC6297">
        <w:trPr>
          <w:ins w:id="585" w:author="Ming-Yuan Cheng" w:date="2020-08-19T16:01:00Z"/>
        </w:trPr>
        <w:tc>
          <w:tcPr>
            <w:tcW w:w="1358" w:type="dxa"/>
          </w:tcPr>
          <w:p w14:paraId="392EEACA" w14:textId="61A593E3" w:rsidR="006A1EE0" w:rsidRDefault="006A1EE0" w:rsidP="00095533">
            <w:pPr>
              <w:rPr>
                <w:ins w:id="586" w:author="Ming-Yuan Cheng" w:date="2020-08-19T16:01:00Z"/>
              </w:rPr>
            </w:pPr>
            <w:ins w:id="587" w:author="Ming-Yuan Cheng" w:date="2020-08-19T16:01:00Z">
              <w:r>
                <w:t>MediaTek</w:t>
              </w:r>
            </w:ins>
          </w:p>
        </w:tc>
        <w:tc>
          <w:tcPr>
            <w:tcW w:w="1337" w:type="dxa"/>
          </w:tcPr>
          <w:p w14:paraId="57F21921" w14:textId="28276141" w:rsidR="006A1EE0" w:rsidRDefault="006A1EE0" w:rsidP="00095533">
            <w:pPr>
              <w:rPr>
                <w:ins w:id="588" w:author="Ming-Yuan Cheng" w:date="2020-08-19T16:01:00Z"/>
              </w:rPr>
            </w:pPr>
            <w:ins w:id="589" w:author="Ming-Yuan Cheng" w:date="2020-08-19T16:01:00Z">
              <w:r>
                <w:t>Yes</w:t>
              </w:r>
            </w:ins>
          </w:p>
        </w:tc>
        <w:tc>
          <w:tcPr>
            <w:tcW w:w="6934" w:type="dxa"/>
          </w:tcPr>
          <w:p w14:paraId="7DBAE758" w14:textId="7EBA268C" w:rsidR="006A1EE0" w:rsidRDefault="006A1EE0" w:rsidP="00095533">
            <w:pPr>
              <w:rPr>
                <w:ins w:id="590" w:author="Ming-Yuan Cheng" w:date="2020-08-19T16:01:00Z"/>
              </w:rPr>
            </w:pPr>
            <w:ins w:id="591" w:author="Ming-Yuan Cheng" w:date="2020-08-19T16:02:00Z">
              <w:r w:rsidRPr="006A1EE0">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r w:rsidR="006A1EE0" w14:paraId="10B88492" w14:textId="77777777" w:rsidTr="00FC6297">
        <w:trPr>
          <w:ins w:id="592" w:author="Ming-Yuan Cheng" w:date="2020-08-19T16:01:00Z"/>
        </w:trPr>
        <w:tc>
          <w:tcPr>
            <w:tcW w:w="1358" w:type="dxa"/>
          </w:tcPr>
          <w:p w14:paraId="6C3B2A0A" w14:textId="77777777" w:rsidR="006A1EE0" w:rsidRDefault="006A1EE0" w:rsidP="00095533">
            <w:pPr>
              <w:rPr>
                <w:ins w:id="593" w:author="Ming-Yuan Cheng" w:date="2020-08-19T16:01:00Z"/>
              </w:rPr>
            </w:pPr>
          </w:p>
        </w:tc>
        <w:tc>
          <w:tcPr>
            <w:tcW w:w="1337" w:type="dxa"/>
          </w:tcPr>
          <w:p w14:paraId="34C8AB5C" w14:textId="77777777" w:rsidR="006A1EE0" w:rsidRDefault="006A1EE0" w:rsidP="00095533">
            <w:pPr>
              <w:rPr>
                <w:ins w:id="594" w:author="Ming-Yuan Cheng" w:date="2020-08-19T16:01:00Z"/>
              </w:rPr>
            </w:pPr>
          </w:p>
        </w:tc>
        <w:tc>
          <w:tcPr>
            <w:tcW w:w="6934" w:type="dxa"/>
          </w:tcPr>
          <w:p w14:paraId="1162A74A" w14:textId="77777777" w:rsidR="006A1EE0" w:rsidRDefault="006A1EE0" w:rsidP="00095533">
            <w:pPr>
              <w:rPr>
                <w:ins w:id="595" w:author="Ming-Yuan Cheng" w:date="2020-08-19T16:01:00Z"/>
              </w:rPr>
            </w:pPr>
          </w:p>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21"/>
      </w:pPr>
      <w:r>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rsidP="009B372E">
      <w:pPr>
        <w:pStyle w:val="aff"/>
        <w:numPr>
          <w:ilvl w:val="0"/>
          <w:numId w:val="14"/>
        </w:numPr>
      </w:pPr>
      <w:r>
        <w:t>Visibility and reachability</w:t>
      </w:r>
    </w:p>
    <w:p w14:paraId="26068A2A" w14:textId="77777777" w:rsidR="008A306F" w:rsidRDefault="00D54CAC" w:rsidP="008A306F">
      <w:pPr>
        <w:pStyle w:val="aff"/>
        <w:numPr>
          <w:ilvl w:val="1"/>
          <w:numId w:val="14"/>
        </w:numPr>
      </w:pPr>
      <w:r>
        <w:t>The relay should be discoverable and reachable to the remote UE and the remote UE should be reachable by the network.</w:t>
      </w:r>
    </w:p>
    <w:p w14:paraId="63EF236E" w14:textId="77777777" w:rsidR="009B372E" w:rsidRDefault="009B372E" w:rsidP="009B372E">
      <w:pPr>
        <w:pStyle w:val="aff"/>
        <w:numPr>
          <w:ilvl w:val="0"/>
          <w:numId w:val="14"/>
        </w:numPr>
      </w:pPr>
      <w:r>
        <w:t>Traffic Differentiation</w:t>
      </w:r>
    </w:p>
    <w:p w14:paraId="682F1950" w14:textId="77777777" w:rsidR="00D54CAC" w:rsidRDefault="00D54CAC" w:rsidP="00D54CAC">
      <w:pPr>
        <w:pStyle w:val="aff"/>
        <w:numPr>
          <w:ilvl w:val="1"/>
          <w:numId w:val="14"/>
        </w:numPr>
      </w:pPr>
      <w:r>
        <w:t>The gNB should be able to distinguish between traffic originating from the remote UE and from the relay UE, as well as between traffic from different remote UEs relayed by the same relay UE</w:t>
      </w:r>
    </w:p>
    <w:p w14:paraId="71EAF08B" w14:textId="77777777" w:rsidR="009B372E" w:rsidRDefault="009B372E" w:rsidP="009B372E">
      <w:pPr>
        <w:pStyle w:val="aff"/>
        <w:numPr>
          <w:ilvl w:val="0"/>
          <w:numId w:val="14"/>
        </w:numPr>
      </w:pPr>
      <w:r>
        <w:t>Power consumption</w:t>
      </w:r>
    </w:p>
    <w:p w14:paraId="5D1B0692" w14:textId="77777777" w:rsidR="00D54CAC" w:rsidRDefault="00D54CAC" w:rsidP="00D54CAC">
      <w:pPr>
        <w:pStyle w:val="aff"/>
        <w:numPr>
          <w:ilvl w:val="1"/>
          <w:numId w:val="14"/>
        </w:numPr>
      </w:pPr>
      <w:r>
        <w:t>Power consumption of the relay UE should be minimized as a primary requirement.  As a secondary requirement, power consumption of the relay UE should not be negatively impacted.</w:t>
      </w:r>
    </w:p>
    <w:p w14:paraId="70D7F577" w14:textId="77777777" w:rsidR="009B372E" w:rsidRDefault="009B372E" w:rsidP="009B372E">
      <w:pPr>
        <w:pStyle w:val="aff"/>
        <w:numPr>
          <w:ilvl w:val="0"/>
          <w:numId w:val="14"/>
        </w:numPr>
      </w:pPr>
      <w:r>
        <w:t>Device complexity</w:t>
      </w:r>
    </w:p>
    <w:p w14:paraId="27F0BBAF" w14:textId="77777777" w:rsidR="00D54CAC" w:rsidRDefault="00D54CAC" w:rsidP="00D54CAC">
      <w:pPr>
        <w:pStyle w:val="aff"/>
        <w:numPr>
          <w:ilvl w:val="1"/>
          <w:numId w:val="14"/>
        </w:numPr>
      </w:pPr>
      <w:r>
        <w:t>Device complexity of the remote UE should be taken into account as a primary requirement.  As a secondary requirement, complexity of the relay UE should not be negatively impacted.</w:t>
      </w:r>
    </w:p>
    <w:p w14:paraId="595D0050" w14:textId="77777777" w:rsidR="009B372E" w:rsidRDefault="009B372E" w:rsidP="009B372E">
      <w:pPr>
        <w:pStyle w:val="aff"/>
        <w:numPr>
          <w:ilvl w:val="0"/>
          <w:numId w:val="14"/>
        </w:numPr>
      </w:pPr>
      <w:r>
        <w:t>Efficient signaling</w:t>
      </w:r>
    </w:p>
    <w:p w14:paraId="5FE1F1CD" w14:textId="77777777" w:rsidR="00D54CAC" w:rsidRDefault="00D54CAC" w:rsidP="00D54CAC">
      <w:pPr>
        <w:pStyle w:val="aff"/>
        <w:numPr>
          <w:ilvl w:val="1"/>
          <w:numId w:val="14"/>
        </w:numPr>
      </w:pPr>
      <w:r>
        <w:t>Signaling over both PC5 and Uu for discovery, selection, connection, management, release, etc. should support efficient operation</w:t>
      </w:r>
    </w:p>
    <w:p w14:paraId="7A061F29" w14:textId="77777777" w:rsidR="009B372E" w:rsidRDefault="009B372E" w:rsidP="009B372E">
      <w:pPr>
        <w:pStyle w:val="aff"/>
        <w:numPr>
          <w:ilvl w:val="0"/>
          <w:numId w:val="14"/>
        </w:numPr>
      </w:pPr>
      <w:r>
        <w:t>Service continuity</w:t>
      </w:r>
    </w:p>
    <w:p w14:paraId="57E651FE" w14:textId="77777777" w:rsidR="00D54CAC" w:rsidRDefault="00D54CAC" w:rsidP="00D54CAC">
      <w:pPr>
        <w:pStyle w:val="aff"/>
        <w:numPr>
          <w:ilvl w:val="1"/>
          <w:numId w:val="14"/>
        </w:numPr>
      </w:pPr>
      <w:r>
        <w:t xml:space="preserve">Efficient/fast path switching should be supported from one relay to another relay, or between a relay and Uu link (and vice versa).  Service continuity should be supported for these switching scenarios. </w:t>
      </w:r>
    </w:p>
    <w:p w14:paraId="39E45EE8" w14:textId="77777777" w:rsidR="009B372E" w:rsidRDefault="009B372E" w:rsidP="009B372E">
      <w:pPr>
        <w:pStyle w:val="aff"/>
        <w:numPr>
          <w:ilvl w:val="0"/>
          <w:numId w:val="14"/>
        </w:numPr>
      </w:pPr>
      <w:r>
        <w:t>Security</w:t>
      </w:r>
    </w:p>
    <w:p w14:paraId="0919B7C3" w14:textId="77777777" w:rsidR="00D54CAC" w:rsidRDefault="005463CB" w:rsidP="00D54CAC">
      <w:pPr>
        <w:pStyle w:val="aff"/>
        <w:numPr>
          <w:ilvl w:val="1"/>
          <w:numId w:val="14"/>
        </w:numPr>
      </w:pPr>
      <w:r>
        <w:t>Security (confidentiality and integrity protection) should be supported end to end between the remote UE and the gNB (for UE to NW relay) or between the source/target UE (for UE to UE relay)</w:t>
      </w:r>
    </w:p>
    <w:p w14:paraId="3AAB6046" w14:textId="77777777" w:rsidR="005463CB" w:rsidRDefault="009B372E" w:rsidP="009B372E">
      <w:pPr>
        <w:pStyle w:val="aff"/>
        <w:numPr>
          <w:ilvl w:val="0"/>
          <w:numId w:val="14"/>
        </w:numPr>
      </w:pPr>
      <w:r>
        <w:t xml:space="preserve">QoS Support </w:t>
      </w:r>
      <w:r w:rsidR="003369EE">
        <w:t xml:space="preserve"> </w:t>
      </w:r>
    </w:p>
    <w:p w14:paraId="5B992C41" w14:textId="77777777" w:rsidR="003369EE" w:rsidRDefault="005463CB" w:rsidP="005463CB">
      <w:pPr>
        <w:pStyle w:val="aff"/>
        <w:numPr>
          <w:ilvl w:val="1"/>
          <w:numId w:val="14"/>
        </w:numPr>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proofErr w:type="gramStart"/>
      <w:r>
        <w:t>]</w:t>
      </w:r>
      <w:proofErr w:type="gramEnd"/>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rsidP="009B372E">
      <w:pPr>
        <w:pStyle w:val="aff"/>
        <w:numPr>
          <w:ilvl w:val="0"/>
          <w:numId w:val="32"/>
        </w:numPr>
        <w:rPr>
          <w:b/>
        </w:rPr>
      </w:pPr>
      <w:r>
        <w:rPr>
          <w:b/>
        </w:rPr>
        <w:lastRenderedPageBreak/>
        <w:t>Visibility</w:t>
      </w:r>
    </w:p>
    <w:p w14:paraId="426B85CA" w14:textId="77777777" w:rsidR="008A306F" w:rsidRDefault="008A306F" w:rsidP="009B372E">
      <w:pPr>
        <w:pStyle w:val="aff"/>
        <w:numPr>
          <w:ilvl w:val="0"/>
          <w:numId w:val="32"/>
        </w:numPr>
        <w:rPr>
          <w:b/>
        </w:rPr>
      </w:pPr>
      <w:r>
        <w:rPr>
          <w:b/>
        </w:rPr>
        <w:t>Traffic Differentiation</w:t>
      </w:r>
    </w:p>
    <w:p w14:paraId="31F860A3" w14:textId="77777777" w:rsidR="008A306F" w:rsidRDefault="008A306F" w:rsidP="009B372E">
      <w:pPr>
        <w:pStyle w:val="aff"/>
        <w:numPr>
          <w:ilvl w:val="0"/>
          <w:numId w:val="32"/>
        </w:numPr>
        <w:rPr>
          <w:b/>
        </w:rPr>
      </w:pPr>
      <w:r>
        <w:rPr>
          <w:b/>
        </w:rPr>
        <w:t>Power Consumption</w:t>
      </w:r>
    </w:p>
    <w:p w14:paraId="20A02748" w14:textId="77777777" w:rsidR="008A306F" w:rsidRDefault="008A306F" w:rsidP="009B372E">
      <w:pPr>
        <w:pStyle w:val="aff"/>
        <w:numPr>
          <w:ilvl w:val="0"/>
          <w:numId w:val="32"/>
        </w:numPr>
        <w:rPr>
          <w:b/>
        </w:rPr>
      </w:pPr>
      <w:r>
        <w:rPr>
          <w:b/>
        </w:rPr>
        <w:t>Device Complexity</w:t>
      </w:r>
    </w:p>
    <w:p w14:paraId="3B0FB55F" w14:textId="77777777" w:rsidR="008A306F" w:rsidRDefault="008A306F" w:rsidP="009B372E">
      <w:pPr>
        <w:pStyle w:val="aff"/>
        <w:numPr>
          <w:ilvl w:val="0"/>
          <w:numId w:val="32"/>
        </w:numPr>
        <w:rPr>
          <w:b/>
        </w:rPr>
      </w:pPr>
      <w:r>
        <w:rPr>
          <w:b/>
        </w:rPr>
        <w:t>Efficient Signaling</w:t>
      </w:r>
    </w:p>
    <w:p w14:paraId="64ADCA89" w14:textId="77777777" w:rsidR="008A306F" w:rsidRDefault="008A306F" w:rsidP="009B372E">
      <w:pPr>
        <w:pStyle w:val="aff"/>
        <w:numPr>
          <w:ilvl w:val="0"/>
          <w:numId w:val="32"/>
        </w:numPr>
        <w:rPr>
          <w:b/>
        </w:rPr>
      </w:pPr>
      <w:r>
        <w:rPr>
          <w:b/>
        </w:rPr>
        <w:t>Service Continuiuty</w:t>
      </w:r>
    </w:p>
    <w:p w14:paraId="7A3FDF7B" w14:textId="77777777" w:rsidR="008A306F" w:rsidRDefault="008A306F" w:rsidP="009B372E">
      <w:pPr>
        <w:pStyle w:val="aff"/>
        <w:numPr>
          <w:ilvl w:val="0"/>
          <w:numId w:val="32"/>
        </w:numPr>
        <w:rPr>
          <w:b/>
        </w:rPr>
      </w:pPr>
      <w:r>
        <w:rPr>
          <w:b/>
        </w:rPr>
        <w:t>Security</w:t>
      </w:r>
    </w:p>
    <w:p w14:paraId="7F6D593B" w14:textId="77777777" w:rsidR="008A306F" w:rsidRPr="00A05453" w:rsidRDefault="008A306F" w:rsidP="009B372E">
      <w:pPr>
        <w:pStyle w:val="aff"/>
        <w:numPr>
          <w:ilvl w:val="0"/>
          <w:numId w:val="32"/>
        </w:numPr>
        <w:rPr>
          <w:b/>
        </w:rPr>
      </w:pPr>
      <w:r>
        <w:rPr>
          <w:b/>
        </w:rPr>
        <w:t>QoS support</w:t>
      </w:r>
    </w:p>
    <w:tbl>
      <w:tblPr>
        <w:tblStyle w:val="af9"/>
        <w:tblW w:w="9629" w:type="dxa"/>
        <w:tblLayout w:type="fixed"/>
        <w:tblLook w:val="04A0" w:firstRow="1" w:lastRow="0" w:firstColumn="1" w:lastColumn="0" w:noHBand="0" w:noVBand="1"/>
      </w:tblPr>
      <w:tblGrid>
        <w:gridCol w:w="1358"/>
        <w:gridCol w:w="1337"/>
        <w:gridCol w:w="6934"/>
      </w:tblGrid>
      <w:tr w:rsidR="004046CB" w14:paraId="178ADFEC" w14:textId="77777777" w:rsidTr="00FC6297">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FC6297">
        <w:tc>
          <w:tcPr>
            <w:tcW w:w="1358" w:type="dxa"/>
          </w:tcPr>
          <w:p w14:paraId="45BD1AF4" w14:textId="77777777" w:rsidR="004046CB" w:rsidRDefault="003049DB" w:rsidP="00FC6297">
            <w:ins w:id="596"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Default="00D71883" w:rsidP="00FC6297">
            <w:pPr>
              <w:rPr>
                <w:ins w:id="597" w:author="OPPO (Qianxi)" w:date="2020-08-18T12:11:00Z"/>
              </w:rPr>
            </w:pPr>
            <w:ins w:id="598" w:author="OPPO (Qianxi)" w:date="2020-08-18T12:10:00Z">
              <w:r>
                <w:t>We are not sure whether all</w:t>
              </w:r>
            </w:ins>
            <w:ins w:id="599" w:author="OPPO (Qianxi)" w:date="2020-08-18T12:11:00Z">
              <w:r>
                <w:t xml:space="preserve"> of the requirement from FeD2D which is typically applicable to L2 can be applied to L3 relay as well.</w:t>
              </w:r>
            </w:ins>
          </w:p>
          <w:p w14:paraId="43FF02E8" w14:textId="77777777" w:rsidR="00D71883" w:rsidRDefault="00D71883" w:rsidP="00FC6297">
            <w:ins w:id="600" w:author="OPPO (Qianxi)" w:date="2020-08-18T12:11:00Z">
              <w:r>
                <w:rPr>
                  <w:rFonts w:hint="eastAsia"/>
                </w:rPr>
                <w:t>O</w:t>
              </w:r>
              <w:r>
                <w:t>ur understanding is that this requirement discussion would be essenti</w:t>
              </w:r>
            </w:ins>
            <w:ins w:id="601" w:author="OPPO (Qianxi)" w:date="2020-08-18T12:12:00Z">
              <w:r>
                <w:t>ally related to the pros/cons analysis between L23 in the end of this study, so would suggest to avoid such discussion at the current phase.</w:t>
              </w:r>
            </w:ins>
          </w:p>
        </w:tc>
      </w:tr>
      <w:tr w:rsidR="00095533" w14:paraId="67531A78" w14:textId="77777777" w:rsidTr="00FC6297">
        <w:tc>
          <w:tcPr>
            <w:tcW w:w="1358" w:type="dxa"/>
          </w:tcPr>
          <w:p w14:paraId="325950E0" w14:textId="09A30EAA" w:rsidR="00095533" w:rsidRDefault="00095533" w:rsidP="00095533">
            <w:ins w:id="602" w:author="Ericsson (Antonino Orsino)" w:date="2020-08-18T15:12:00Z">
              <w:r>
                <w:t>Ericsson (Tony)</w:t>
              </w:r>
            </w:ins>
          </w:p>
        </w:tc>
        <w:tc>
          <w:tcPr>
            <w:tcW w:w="1337" w:type="dxa"/>
          </w:tcPr>
          <w:p w14:paraId="27806BDB" w14:textId="0664C440" w:rsidR="00095533" w:rsidRDefault="00095533" w:rsidP="00095533"/>
        </w:tc>
        <w:tc>
          <w:tcPr>
            <w:tcW w:w="6934" w:type="dxa"/>
          </w:tcPr>
          <w:p w14:paraId="078AC794" w14:textId="4114C05A" w:rsidR="00095533" w:rsidRDefault="00095533" w:rsidP="00095533">
            <w:pPr>
              <w:rPr>
                <w:ins w:id="603" w:author="Ericsson (Antonino Orsino)" w:date="2020-08-18T15:13:00Z"/>
              </w:rPr>
            </w:pPr>
            <w:ins w:id="604" w:author="Ericsson (Antonino Orsino)" w:date="2020-08-18T15:13:00Z">
              <w:r>
                <w:t>In principle, we are okay with considering iii), iv), v) vi), viii).</w:t>
              </w:r>
            </w:ins>
          </w:p>
          <w:p w14:paraId="54240F1E" w14:textId="77777777" w:rsidR="00095533" w:rsidRDefault="00095533" w:rsidP="00095533">
            <w:pPr>
              <w:rPr>
                <w:ins w:id="605" w:author="Ericsson (Antonino Orsino)" w:date="2020-08-18T15:13:00Z"/>
              </w:rPr>
            </w:pPr>
          </w:p>
          <w:p w14:paraId="04B6792B" w14:textId="37670DD7" w:rsidR="00095533" w:rsidRDefault="00095533" w:rsidP="00095533">
            <w:ins w:id="606" w:author="Ericsson (Antonino Orsino)" w:date="2020-08-18T15:12:00Z">
              <w:r>
                <w:t>However, when considering the requirements, those should be applicable to both L2 and L3 architecture.</w:t>
              </w:r>
            </w:ins>
          </w:p>
        </w:tc>
      </w:tr>
      <w:tr w:rsidR="006252A5" w14:paraId="3376A0C5" w14:textId="77777777" w:rsidTr="00FC6297">
        <w:tc>
          <w:tcPr>
            <w:tcW w:w="1358" w:type="dxa"/>
          </w:tcPr>
          <w:p w14:paraId="7A2B621B" w14:textId="5D53932F" w:rsidR="006252A5" w:rsidRDefault="006252A5" w:rsidP="006252A5">
            <w:ins w:id="607" w:author="Qualcomm - Peng Cheng" w:date="2020-08-19T08:58:00Z">
              <w:r>
                <w:t>Qualcomm</w:t>
              </w:r>
            </w:ins>
          </w:p>
        </w:tc>
        <w:tc>
          <w:tcPr>
            <w:tcW w:w="1337" w:type="dxa"/>
          </w:tcPr>
          <w:p w14:paraId="6D5F90F4" w14:textId="784230A6" w:rsidR="006252A5" w:rsidRDefault="006252A5" w:rsidP="006252A5"/>
        </w:tc>
        <w:tc>
          <w:tcPr>
            <w:tcW w:w="6934" w:type="dxa"/>
          </w:tcPr>
          <w:p w14:paraId="0648D742" w14:textId="5FD18561" w:rsidR="006252A5" w:rsidRDefault="00770B0D" w:rsidP="006252A5">
            <w:ins w:id="608" w:author="Qualcomm - Peng Cheng" w:date="2020-08-19T08:59:00Z">
              <w:r>
                <w:t>Agree with Ericsson</w:t>
              </w:r>
            </w:ins>
          </w:p>
        </w:tc>
      </w:tr>
      <w:tr w:rsidR="006A1EE0" w14:paraId="437B635A" w14:textId="77777777" w:rsidTr="00FC6297">
        <w:trPr>
          <w:ins w:id="609" w:author="Ming-Yuan Cheng" w:date="2020-08-19T16:02:00Z"/>
        </w:trPr>
        <w:tc>
          <w:tcPr>
            <w:tcW w:w="1358" w:type="dxa"/>
          </w:tcPr>
          <w:p w14:paraId="0C3561DB" w14:textId="6F9F4344" w:rsidR="006A1EE0" w:rsidRDefault="006A1EE0" w:rsidP="006252A5">
            <w:pPr>
              <w:rPr>
                <w:ins w:id="610" w:author="Ming-Yuan Cheng" w:date="2020-08-19T16:02:00Z"/>
              </w:rPr>
            </w:pPr>
            <w:ins w:id="611" w:author="Ming-Yuan Cheng" w:date="2020-08-19T16:02:00Z">
              <w:r>
                <w:t>MediaTek</w:t>
              </w:r>
            </w:ins>
          </w:p>
        </w:tc>
        <w:tc>
          <w:tcPr>
            <w:tcW w:w="1337" w:type="dxa"/>
          </w:tcPr>
          <w:p w14:paraId="76F7C9F9" w14:textId="77777777" w:rsidR="006A1EE0" w:rsidRDefault="006A1EE0" w:rsidP="006252A5">
            <w:pPr>
              <w:rPr>
                <w:ins w:id="612" w:author="Ming-Yuan Cheng" w:date="2020-08-19T16:02:00Z"/>
              </w:rPr>
            </w:pPr>
          </w:p>
        </w:tc>
        <w:tc>
          <w:tcPr>
            <w:tcW w:w="6934" w:type="dxa"/>
          </w:tcPr>
          <w:p w14:paraId="1B0C573C" w14:textId="3E4F62D2" w:rsidR="006A1EE0" w:rsidRDefault="00E653F5" w:rsidP="006252A5">
            <w:pPr>
              <w:rPr>
                <w:ins w:id="613" w:author="Ming-Yuan Cheng" w:date="2020-08-19T16:02:00Z"/>
              </w:rPr>
            </w:pPr>
            <w:ins w:id="614" w:author="Ming-Yuan Cheng" w:date="2020-08-19T16:05:00Z">
              <w:r>
                <w:t xml:space="preserve">Agree with OPPO and Ericsson, </w:t>
              </w:r>
            </w:ins>
            <w:ins w:id="615" w:author="Ming-Yuan Cheng" w:date="2020-08-19T16:06:00Z">
              <w:r>
                <w:t xml:space="preserve">for iv) </w:t>
              </w:r>
              <w:r w:rsidRPr="00E653F5">
                <w:t>Device Complexity</w:t>
              </w:r>
              <w:r>
                <w:t xml:space="preserve">, </w:t>
              </w:r>
            </w:ins>
            <w:ins w:id="616" w:author="Ming-Yuan Cheng" w:date="2020-08-19T16:07:00Z">
              <w:r>
                <w:t>a</w:t>
              </w:r>
              <w:r w:rsidRPr="00E653F5">
                <w:t xml:space="preserve">s a secondary requirement, complexity of the relay UE should not be </w:t>
              </w:r>
              <w:r>
                <w:t>negatively impacted may not</w:t>
              </w:r>
            </w:ins>
            <w:ins w:id="617" w:author="Ming-Yuan Cheng" w:date="2020-08-19T16:08:00Z">
              <w:r>
                <w:t xml:space="preserve"> be</w:t>
              </w:r>
            </w:ins>
            <w:ins w:id="618" w:author="Ming-Yuan Cheng" w:date="2020-08-19T16:07:00Z">
              <w:r>
                <w:t xml:space="preserve"> needed</w:t>
              </w:r>
            </w:ins>
            <w:ins w:id="619" w:author="Ming-Yuan Cheng" w:date="2020-08-19T16:08:00Z">
              <w:r>
                <w:t>. A relay UE of course will be</w:t>
              </w:r>
            </w:ins>
            <w:ins w:id="620" w:author="Ming-Yuan Cheng" w:date="2020-08-19T16:09:00Z">
              <w:r>
                <w:t xml:space="preserve"> much</w:t>
              </w:r>
            </w:ins>
            <w:ins w:id="621" w:author="Ming-Yuan Cheng" w:date="2020-08-19T16:08:00Z">
              <w:r>
                <w:t xml:space="preserve"> complexity than remote UE, but </w:t>
              </w:r>
            </w:ins>
            <w:ins w:id="622" w:author="Ming-Yuan Cheng" w:date="2020-08-19T16:09:00Z">
              <w:r>
                <w:t xml:space="preserve">also a relay UE should be </w:t>
              </w:r>
            </w:ins>
            <w:ins w:id="623" w:author="Ming-Yuan Cheng" w:date="2020-08-19T16:08:00Z">
              <w:r>
                <w:t>less</w:t>
              </w:r>
            </w:ins>
            <w:ins w:id="624" w:author="Ming-Yuan Cheng" w:date="2020-08-19T16:09:00Z">
              <w:r>
                <w:t xml:space="preserve"> complexity than base station.</w:t>
              </w:r>
            </w:ins>
          </w:p>
        </w:tc>
      </w:tr>
      <w:tr w:rsidR="006A1EE0" w14:paraId="13AC641D" w14:textId="77777777" w:rsidTr="00FC6297">
        <w:trPr>
          <w:ins w:id="625" w:author="Ming-Yuan Cheng" w:date="2020-08-19T16:02:00Z"/>
        </w:trPr>
        <w:tc>
          <w:tcPr>
            <w:tcW w:w="1358" w:type="dxa"/>
          </w:tcPr>
          <w:p w14:paraId="04D61C46" w14:textId="77777777" w:rsidR="006A1EE0" w:rsidRDefault="006A1EE0" w:rsidP="006252A5">
            <w:pPr>
              <w:rPr>
                <w:ins w:id="626" w:author="Ming-Yuan Cheng" w:date="2020-08-19T16:02:00Z"/>
              </w:rPr>
            </w:pPr>
          </w:p>
        </w:tc>
        <w:tc>
          <w:tcPr>
            <w:tcW w:w="1337" w:type="dxa"/>
          </w:tcPr>
          <w:p w14:paraId="25076047" w14:textId="77777777" w:rsidR="006A1EE0" w:rsidRDefault="006A1EE0" w:rsidP="006252A5">
            <w:pPr>
              <w:rPr>
                <w:ins w:id="627" w:author="Ming-Yuan Cheng" w:date="2020-08-19T16:02:00Z"/>
              </w:rPr>
            </w:pPr>
          </w:p>
        </w:tc>
        <w:tc>
          <w:tcPr>
            <w:tcW w:w="6934" w:type="dxa"/>
          </w:tcPr>
          <w:p w14:paraId="27055C23" w14:textId="77777777" w:rsidR="006A1EE0" w:rsidRDefault="006A1EE0" w:rsidP="006252A5">
            <w:pPr>
              <w:rPr>
                <w:ins w:id="628" w:author="Ming-Yuan Cheng" w:date="2020-08-19T16:02:00Z"/>
              </w:rPr>
            </w:pPr>
          </w:p>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af9"/>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6F5938" w14:paraId="61408AF7" w14:textId="77777777" w:rsidTr="00711F93">
        <w:tc>
          <w:tcPr>
            <w:tcW w:w="1358" w:type="dxa"/>
          </w:tcPr>
          <w:p w14:paraId="4F4B3312" w14:textId="77777777" w:rsidR="006F5938" w:rsidRDefault="006F5938" w:rsidP="00711F93"/>
        </w:tc>
        <w:tc>
          <w:tcPr>
            <w:tcW w:w="1337" w:type="dxa"/>
          </w:tcPr>
          <w:p w14:paraId="12F30718" w14:textId="77777777" w:rsidR="006F5938" w:rsidRDefault="006F5938" w:rsidP="00711F93"/>
        </w:tc>
        <w:tc>
          <w:tcPr>
            <w:tcW w:w="6934" w:type="dxa"/>
          </w:tcPr>
          <w:p w14:paraId="1063D71F" w14:textId="77777777" w:rsidR="006F5938" w:rsidRDefault="006F5938" w:rsidP="00711F93"/>
        </w:tc>
      </w:tr>
      <w:tr w:rsidR="006F5938" w14:paraId="0968A364" w14:textId="77777777" w:rsidTr="00711F93">
        <w:tc>
          <w:tcPr>
            <w:tcW w:w="1358" w:type="dxa"/>
          </w:tcPr>
          <w:p w14:paraId="0420033F" w14:textId="77777777" w:rsidR="006F5938" w:rsidRDefault="006F5938" w:rsidP="00711F93"/>
        </w:tc>
        <w:tc>
          <w:tcPr>
            <w:tcW w:w="1337" w:type="dxa"/>
          </w:tcPr>
          <w:p w14:paraId="5B292F5F" w14:textId="77777777" w:rsidR="006F5938" w:rsidRDefault="006F5938" w:rsidP="00711F93"/>
        </w:tc>
        <w:tc>
          <w:tcPr>
            <w:tcW w:w="6934" w:type="dxa"/>
          </w:tcPr>
          <w:p w14:paraId="560B4526" w14:textId="77777777" w:rsidR="006F5938" w:rsidRDefault="006F5938" w:rsidP="00711F93"/>
        </w:tc>
      </w:tr>
      <w:tr w:rsidR="006F5938" w14:paraId="196E4B9E" w14:textId="77777777" w:rsidTr="00711F93">
        <w:tc>
          <w:tcPr>
            <w:tcW w:w="1358" w:type="dxa"/>
          </w:tcPr>
          <w:p w14:paraId="0E50EBFA" w14:textId="77777777" w:rsidR="006F5938" w:rsidRDefault="006F5938" w:rsidP="00711F93"/>
        </w:tc>
        <w:tc>
          <w:tcPr>
            <w:tcW w:w="1337" w:type="dxa"/>
          </w:tcPr>
          <w:p w14:paraId="51799595" w14:textId="77777777" w:rsidR="006F5938" w:rsidRDefault="006F5938" w:rsidP="00711F93"/>
        </w:tc>
        <w:tc>
          <w:tcPr>
            <w:tcW w:w="6934" w:type="dxa"/>
          </w:tcPr>
          <w:p w14:paraId="406C6512" w14:textId="77777777" w:rsidR="006F5938" w:rsidRDefault="006F5938" w:rsidP="00711F93"/>
        </w:tc>
      </w:tr>
    </w:tbl>
    <w:p w14:paraId="3757AB57" w14:textId="77777777" w:rsidR="006F5938" w:rsidRDefault="006F5938" w:rsidP="004046CB"/>
    <w:p w14:paraId="3954F243" w14:textId="77777777" w:rsidR="00FC6297" w:rsidRDefault="00FC6297" w:rsidP="00FC6297">
      <w:pPr>
        <w:pStyle w:val="21"/>
      </w:pPr>
      <w:r>
        <w:lastRenderedPageBreak/>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proofErr w:type="gramStart"/>
      <w:r>
        <w:t>]</w:t>
      </w:r>
      <w:proofErr w:type="gramEnd"/>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proofErr w:type="gramStart"/>
      <w:r w:rsidR="004A6A1F">
        <w:t>]</w:t>
      </w:r>
      <w:proofErr w:type="gramEnd"/>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rsidP="00FC6297">
      <w:pPr>
        <w:pStyle w:val="aff"/>
        <w:numPr>
          <w:ilvl w:val="0"/>
          <w:numId w:val="14"/>
        </w:numPr>
        <w:rPr>
          <w:b/>
        </w:rPr>
      </w:pPr>
      <w:r>
        <w:rPr>
          <w:b/>
        </w:rPr>
        <w:t>First focus on UE to NW relay and issues of UE to UE relay with similar solution as UE to NW relay</w:t>
      </w:r>
    </w:p>
    <w:p w14:paraId="42417411" w14:textId="77777777" w:rsidR="00027D4A" w:rsidRPr="00FC6297" w:rsidRDefault="00027D4A" w:rsidP="00FC6297">
      <w:pPr>
        <w:pStyle w:val="aff"/>
        <w:numPr>
          <w:ilvl w:val="0"/>
          <w:numId w:val="14"/>
        </w:numPr>
        <w:rPr>
          <w:b/>
        </w:rPr>
      </w:pPr>
      <w:r>
        <w:rPr>
          <w:b/>
        </w:rPr>
        <w:t>Study issues specific to UE to UE relay if time permits, with leftovers in the WI</w:t>
      </w:r>
    </w:p>
    <w:p w14:paraId="640E7CD3" w14:textId="77777777" w:rsidR="00FC6297" w:rsidRDefault="00FC6297" w:rsidP="00027D4A">
      <w:pPr>
        <w:pStyle w:val="aff"/>
        <w:rPr>
          <w:b/>
        </w:rPr>
      </w:pPr>
    </w:p>
    <w:tbl>
      <w:tblPr>
        <w:tblStyle w:val="af9"/>
        <w:tblW w:w="9629" w:type="dxa"/>
        <w:tblLayout w:type="fixed"/>
        <w:tblLook w:val="04A0" w:firstRow="1" w:lastRow="0" w:firstColumn="1" w:lastColumn="0" w:noHBand="0" w:noVBand="1"/>
      </w:tblPr>
      <w:tblGrid>
        <w:gridCol w:w="1358"/>
        <w:gridCol w:w="1337"/>
        <w:gridCol w:w="6934"/>
      </w:tblGrid>
      <w:tr w:rsidR="00027D4A" w14:paraId="3DA68705" w14:textId="77777777" w:rsidTr="00711F93">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711F93">
        <w:tc>
          <w:tcPr>
            <w:tcW w:w="1358" w:type="dxa"/>
          </w:tcPr>
          <w:p w14:paraId="3896AB2D" w14:textId="7FA14A11" w:rsidR="00095533" w:rsidRDefault="00095533" w:rsidP="00095533">
            <w:ins w:id="629" w:author="Ericsson (Antonino Orsino)" w:date="2020-08-18T15:13:00Z">
              <w:r>
                <w:t>Ericsson</w:t>
              </w:r>
            </w:ins>
            <w:ins w:id="630" w:author="Ericsson (Antonino Orsino)" w:date="2020-08-18T15:14:00Z">
              <w:r w:rsidR="00A77D7A">
                <w:t xml:space="preserve"> (Tony)</w:t>
              </w:r>
            </w:ins>
          </w:p>
        </w:tc>
        <w:tc>
          <w:tcPr>
            <w:tcW w:w="1337" w:type="dxa"/>
          </w:tcPr>
          <w:p w14:paraId="0731A775" w14:textId="2EB14F34" w:rsidR="00095533" w:rsidRDefault="00095533" w:rsidP="00095533">
            <w:ins w:id="631" w:author="Ericsson (Antonino Orsino)" w:date="2020-08-18T15:13:00Z">
              <w:r>
                <w:t>Study first solution that are common to U2N and U2U</w:t>
              </w:r>
            </w:ins>
          </w:p>
        </w:tc>
        <w:tc>
          <w:tcPr>
            <w:tcW w:w="6934" w:type="dxa"/>
          </w:tcPr>
          <w:p w14:paraId="4815F710" w14:textId="77777777" w:rsidR="00095533" w:rsidRDefault="00095533" w:rsidP="00095533">
            <w:pPr>
              <w:rPr>
                <w:ins w:id="632" w:author="Ericsson (Antonino Orsino)" w:date="2020-08-18T15:13:00Z"/>
              </w:rPr>
            </w:pPr>
            <w:ins w:id="633" w:author="Ericsson (Antonino Orsino)" w:date="2020-08-18T15:13:00Z">
              <w:r>
                <w:t>Our priority should be to study solution that are common to the U2N and U2U architecture.</w:t>
              </w:r>
            </w:ins>
          </w:p>
          <w:p w14:paraId="0DB3F124" w14:textId="77777777" w:rsidR="00095533" w:rsidRDefault="00095533" w:rsidP="00095533">
            <w:pPr>
              <w:rPr>
                <w:ins w:id="634" w:author="Ericsson (Antonino Orsino)" w:date="2020-08-18T15:13:00Z"/>
              </w:rPr>
            </w:pPr>
          </w:p>
          <w:p w14:paraId="4B369AC4" w14:textId="77777777" w:rsidR="00095533" w:rsidRDefault="00095533" w:rsidP="00095533">
            <w:pPr>
              <w:rPr>
                <w:ins w:id="635" w:author="Ericsson (Antonino Orsino)" w:date="2020-08-18T15:13:00Z"/>
              </w:rPr>
            </w:pPr>
            <w:ins w:id="636" w:author="Ericsson (Antonino Orsino)" w:date="2020-08-18T15:13:00Z">
              <w:r>
                <w:t>All other architecture-specific solution can be posposted.</w:t>
              </w:r>
            </w:ins>
          </w:p>
          <w:p w14:paraId="16F1D945" w14:textId="77777777" w:rsidR="00095533" w:rsidRDefault="00095533" w:rsidP="00095533"/>
        </w:tc>
      </w:tr>
      <w:tr w:rsidR="00235796" w14:paraId="396F4B7F" w14:textId="77777777" w:rsidTr="00711F93">
        <w:tc>
          <w:tcPr>
            <w:tcW w:w="1358" w:type="dxa"/>
          </w:tcPr>
          <w:p w14:paraId="593984F5" w14:textId="2EE970CA" w:rsidR="00235796" w:rsidRDefault="00235796" w:rsidP="00235796">
            <w:ins w:id="637" w:author="Qualcomm - Peng Cheng" w:date="2020-08-19T09:00:00Z">
              <w:r>
                <w:t>Qualcomm</w:t>
              </w:r>
            </w:ins>
          </w:p>
        </w:tc>
        <w:tc>
          <w:tcPr>
            <w:tcW w:w="1337" w:type="dxa"/>
          </w:tcPr>
          <w:p w14:paraId="0EAE8166" w14:textId="1A8E114B" w:rsidR="00235796" w:rsidRDefault="00FB13A3" w:rsidP="00235796">
            <w:ins w:id="638" w:author="Qualcomm - Peng Cheng" w:date="2020-08-19T09:00:00Z">
              <w:r>
                <w:t>Agree with Ericsson</w:t>
              </w:r>
            </w:ins>
          </w:p>
        </w:tc>
        <w:tc>
          <w:tcPr>
            <w:tcW w:w="6934" w:type="dxa"/>
          </w:tcPr>
          <w:p w14:paraId="57A6EA17" w14:textId="77777777" w:rsidR="00235796" w:rsidRDefault="00235796" w:rsidP="00082393">
            <w:pPr>
              <w:spacing w:after="0"/>
            </w:pPr>
          </w:p>
        </w:tc>
      </w:tr>
      <w:tr w:rsidR="00E653F5" w14:paraId="76AF2397" w14:textId="77777777" w:rsidTr="00711F93">
        <w:trPr>
          <w:ins w:id="639" w:author="Ming-Yuan Cheng" w:date="2020-08-19T16:10:00Z"/>
        </w:trPr>
        <w:tc>
          <w:tcPr>
            <w:tcW w:w="1358" w:type="dxa"/>
          </w:tcPr>
          <w:p w14:paraId="4FFF0632" w14:textId="37F54D58" w:rsidR="00E653F5" w:rsidRDefault="00E653F5" w:rsidP="00235796">
            <w:pPr>
              <w:rPr>
                <w:ins w:id="640" w:author="Ming-Yuan Cheng" w:date="2020-08-19T16:10:00Z"/>
              </w:rPr>
            </w:pPr>
            <w:ins w:id="641" w:author="Ming-Yuan Cheng" w:date="2020-08-19T16:10:00Z">
              <w:r>
                <w:t>MediaTek</w:t>
              </w:r>
            </w:ins>
          </w:p>
        </w:tc>
        <w:tc>
          <w:tcPr>
            <w:tcW w:w="1337" w:type="dxa"/>
          </w:tcPr>
          <w:p w14:paraId="059D7E84" w14:textId="58A4FB9D" w:rsidR="00E653F5" w:rsidRDefault="00E653F5" w:rsidP="00235796">
            <w:pPr>
              <w:rPr>
                <w:ins w:id="642" w:author="Ming-Yuan Cheng" w:date="2020-08-19T16:10:00Z"/>
              </w:rPr>
            </w:pPr>
            <w:ins w:id="643" w:author="Ming-Yuan Cheng" w:date="2020-08-19T16:10:00Z">
              <w:r>
                <w:t>Yes</w:t>
              </w:r>
            </w:ins>
          </w:p>
        </w:tc>
        <w:tc>
          <w:tcPr>
            <w:tcW w:w="6934" w:type="dxa"/>
          </w:tcPr>
          <w:p w14:paraId="060B32F9" w14:textId="6D887B9F" w:rsidR="00E653F5" w:rsidRDefault="00E653F5" w:rsidP="00082393">
            <w:pPr>
              <w:spacing w:after="0"/>
              <w:rPr>
                <w:ins w:id="644" w:author="Ming-Yuan Cheng" w:date="2020-08-19T16:10:00Z"/>
              </w:rPr>
            </w:pPr>
            <w:ins w:id="645" w:author="Ming-Yuan Cheng" w:date="2020-08-19T16:10:00Z">
              <w:r w:rsidRPr="00E653F5">
                <w:t>Focus on UE to NW relay and issues of UE to UE relay with similar solution as UE to NW relay</w:t>
              </w:r>
            </w:ins>
          </w:p>
        </w:tc>
      </w:tr>
      <w:tr w:rsidR="00095533" w14:paraId="6D4DDA1A" w14:textId="77777777" w:rsidTr="00711F93">
        <w:tc>
          <w:tcPr>
            <w:tcW w:w="1358" w:type="dxa"/>
          </w:tcPr>
          <w:p w14:paraId="7DB02A7D" w14:textId="77777777" w:rsidR="00095533" w:rsidRDefault="00095533" w:rsidP="00095533"/>
        </w:tc>
        <w:tc>
          <w:tcPr>
            <w:tcW w:w="1337" w:type="dxa"/>
          </w:tcPr>
          <w:p w14:paraId="6A5AF811" w14:textId="77777777" w:rsidR="00095533" w:rsidRDefault="00095533" w:rsidP="00095533"/>
        </w:tc>
        <w:tc>
          <w:tcPr>
            <w:tcW w:w="6934" w:type="dxa"/>
          </w:tcPr>
          <w:p w14:paraId="3EEB8B5A" w14:textId="77777777" w:rsidR="00095533" w:rsidRDefault="00095533" w:rsidP="00095533"/>
        </w:tc>
      </w:tr>
    </w:tbl>
    <w:p w14:paraId="5EB5128D" w14:textId="77777777" w:rsidR="00027D4A" w:rsidRDefault="00027D4A" w:rsidP="00027D4A">
      <w:pPr>
        <w:pStyle w:val="aff"/>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proofErr w:type="gramStart"/>
      <w:r>
        <w:t>]</w:t>
      </w:r>
      <w:proofErr w:type="gramEnd"/>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then evaluate 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aff"/>
        <w:rPr>
          <w:b/>
        </w:rPr>
      </w:pPr>
    </w:p>
    <w:tbl>
      <w:tblPr>
        <w:tblStyle w:val="af9"/>
        <w:tblW w:w="9629" w:type="dxa"/>
        <w:tblLayout w:type="fixed"/>
        <w:tblLook w:val="04A0" w:firstRow="1" w:lastRow="0" w:firstColumn="1" w:lastColumn="0" w:noHBand="0" w:noVBand="1"/>
      </w:tblPr>
      <w:tblGrid>
        <w:gridCol w:w="1358"/>
        <w:gridCol w:w="1337"/>
        <w:gridCol w:w="6934"/>
      </w:tblGrid>
      <w:tr w:rsidR="00027D4A" w14:paraId="6694E37F" w14:textId="77777777" w:rsidTr="00711F93">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711F93">
        <w:tc>
          <w:tcPr>
            <w:tcW w:w="1358" w:type="dxa"/>
          </w:tcPr>
          <w:p w14:paraId="78E87E10" w14:textId="77777777" w:rsidR="00027D4A" w:rsidRDefault="00D71883" w:rsidP="00711F93">
            <w:ins w:id="646" w:author="OPPO (Qianxi)" w:date="2020-08-18T12:13:00Z">
              <w:r>
                <w:rPr>
                  <w:rFonts w:hint="eastAsia"/>
                </w:rPr>
                <w:t>O</w:t>
              </w:r>
              <w:r>
                <w:t>PPO</w:t>
              </w:r>
            </w:ins>
          </w:p>
        </w:tc>
        <w:tc>
          <w:tcPr>
            <w:tcW w:w="1337" w:type="dxa"/>
          </w:tcPr>
          <w:p w14:paraId="0A39207B" w14:textId="77777777" w:rsidR="00027D4A" w:rsidRDefault="00D71883" w:rsidP="00711F93">
            <w:ins w:id="647" w:author="OPPO (Qianxi)" w:date="2020-08-18T12:13:00Z">
              <w:r>
                <w:rPr>
                  <w:rFonts w:hint="eastAsia"/>
                </w:rPr>
                <w:t>N</w:t>
              </w:r>
              <w:r>
                <w:t>o</w:t>
              </w:r>
            </w:ins>
          </w:p>
        </w:tc>
        <w:tc>
          <w:tcPr>
            <w:tcW w:w="6934" w:type="dxa"/>
          </w:tcPr>
          <w:p w14:paraId="4C9FBB1E" w14:textId="0865EC8B" w:rsidR="00027D4A" w:rsidRDefault="00D71883" w:rsidP="00711F93">
            <w:ins w:id="648" w:author="OPPO (Qianxi)" w:date="2020-08-18T12:13:00Z">
              <w:r>
                <w:t>Our understanding of the study work at WG level is to prov</w:t>
              </w:r>
            </w:ins>
            <w:ins w:id="649" w:author="OPPO (Qianxi)" w:date="2020-08-18T15:59:00Z">
              <w:r w:rsidR="00B10617">
                <w:t>i</w:t>
              </w:r>
            </w:ins>
            <w:ins w:id="650" w:author="OPPO (Qianxi)" w:date="2020-08-18T12:13:00Z">
              <w:r>
                <w:t xml:space="preserve">de the pros/cons analysis for RAN related aspects, while the final prioritization between L23 is anyway to </w:t>
              </w:r>
            </w:ins>
            <w:ins w:id="651" w:author="OPPO (Qianxi)" w:date="2020-08-18T12:14:00Z">
              <w:r>
                <w:t>happen at plenary level, even possibly together with SA(2).</w:t>
              </w:r>
            </w:ins>
          </w:p>
        </w:tc>
      </w:tr>
      <w:tr w:rsidR="00095533" w14:paraId="6B2A3FC1" w14:textId="77777777" w:rsidTr="00711F93">
        <w:tc>
          <w:tcPr>
            <w:tcW w:w="1358" w:type="dxa"/>
          </w:tcPr>
          <w:p w14:paraId="1D586258" w14:textId="69A362FD" w:rsidR="00095533" w:rsidRDefault="00095533" w:rsidP="00095533">
            <w:ins w:id="652" w:author="Ericsson (Antonino Orsino)" w:date="2020-08-18T15:13:00Z">
              <w:r>
                <w:t>Ericsson</w:t>
              </w:r>
            </w:ins>
            <w:ins w:id="653" w:author="Ericsson (Antonino Orsino)" w:date="2020-08-18T15:14:00Z">
              <w:r w:rsidR="00A77D7A">
                <w:t xml:space="preserve"> (Tony)</w:t>
              </w:r>
            </w:ins>
          </w:p>
        </w:tc>
        <w:tc>
          <w:tcPr>
            <w:tcW w:w="1337" w:type="dxa"/>
          </w:tcPr>
          <w:p w14:paraId="62C19B57" w14:textId="1BE85325" w:rsidR="00095533" w:rsidRDefault="00095533" w:rsidP="00095533">
            <w:ins w:id="654" w:author="Ericsson (Antonino Orsino)" w:date="2020-08-18T15:13:00Z">
              <w:r>
                <w:t>No</w:t>
              </w:r>
            </w:ins>
          </w:p>
        </w:tc>
        <w:tc>
          <w:tcPr>
            <w:tcW w:w="6934" w:type="dxa"/>
          </w:tcPr>
          <w:p w14:paraId="3ACA7A4C" w14:textId="77777777" w:rsidR="00095533" w:rsidRDefault="00095533" w:rsidP="00095533">
            <w:pPr>
              <w:rPr>
                <w:ins w:id="655" w:author="Ericsson (Antonino Orsino)" w:date="2020-08-18T15:13:00Z"/>
              </w:rPr>
            </w:pPr>
            <w:ins w:id="656" w:author="Ericsson (Antonino Orsino)" w:date="2020-08-18T15:13:00Z">
              <w:r>
                <w:t>Is not RAN2 responsibility to prioritize one between L2 and L3 relay, but it will be up to RAN/SA plenary to decide which way to go.</w:t>
              </w:r>
            </w:ins>
          </w:p>
          <w:p w14:paraId="04C296DF" w14:textId="77777777" w:rsidR="00095533" w:rsidRDefault="00095533" w:rsidP="00095533">
            <w:pPr>
              <w:rPr>
                <w:ins w:id="657" w:author="Ericsson (Antonino Orsino)" w:date="2020-08-18T15:13:00Z"/>
              </w:rPr>
            </w:pPr>
          </w:p>
          <w:p w14:paraId="38713C7C" w14:textId="382293A6" w:rsidR="00095533" w:rsidRDefault="00095533" w:rsidP="00095533">
            <w:ins w:id="658" w:author="Ericsson (Antonino Orsino)" w:date="2020-08-18T15:13:00Z">
              <w:r>
                <w:t>Therefore, no prioritization should be done.</w:t>
              </w:r>
            </w:ins>
          </w:p>
        </w:tc>
      </w:tr>
      <w:tr w:rsidR="00095533" w14:paraId="4E7CCFE6" w14:textId="77777777" w:rsidTr="00711F93">
        <w:tc>
          <w:tcPr>
            <w:tcW w:w="1358" w:type="dxa"/>
          </w:tcPr>
          <w:p w14:paraId="4EDCBFBB" w14:textId="08692B74" w:rsidR="00095533" w:rsidRDefault="008F7AC8" w:rsidP="00095533">
            <w:ins w:id="659" w:author="Qualcomm - Peng Cheng" w:date="2020-08-19T09:01:00Z">
              <w:r>
                <w:lastRenderedPageBreak/>
                <w:t>Qualcomm</w:t>
              </w:r>
            </w:ins>
          </w:p>
        </w:tc>
        <w:tc>
          <w:tcPr>
            <w:tcW w:w="1337" w:type="dxa"/>
          </w:tcPr>
          <w:p w14:paraId="05B44314" w14:textId="3FEF49AB" w:rsidR="00095533" w:rsidRDefault="008F7AC8" w:rsidP="00095533">
            <w:ins w:id="660" w:author="Qualcomm - Peng Cheng" w:date="2020-08-19T09:01:00Z">
              <w:r>
                <w:t>No</w:t>
              </w:r>
            </w:ins>
          </w:p>
        </w:tc>
        <w:tc>
          <w:tcPr>
            <w:tcW w:w="6934" w:type="dxa"/>
          </w:tcPr>
          <w:p w14:paraId="6F7DF715" w14:textId="07C6D1DF" w:rsidR="00095533" w:rsidRDefault="009F1112" w:rsidP="00095533">
            <w:ins w:id="661" w:author="Qualcomm - Peng Cheng" w:date="2020-08-19T09:01:00Z">
              <w:r>
                <w:t>Same view as OPPO and Ericsson</w:t>
              </w:r>
            </w:ins>
          </w:p>
        </w:tc>
      </w:tr>
      <w:tr w:rsidR="00E653F5" w14:paraId="347E2641" w14:textId="77777777" w:rsidTr="00711F93">
        <w:trPr>
          <w:ins w:id="662" w:author="Ming-Yuan Cheng" w:date="2020-08-19T16:10:00Z"/>
        </w:trPr>
        <w:tc>
          <w:tcPr>
            <w:tcW w:w="1358" w:type="dxa"/>
          </w:tcPr>
          <w:p w14:paraId="75E0901C" w14:textId="668E586A" w:rsidR="00E653F5" w:rsidRDefault="00E653F5" w:rsidP="00095533">
            <w:pPr>
              <w:rPr>
                <w:ins w:id="663" w:author="Ming-Yuan Cheng" w:date="2020-08-19T16:10:00Z"/>
              </w:rPr>
            </w:pPr>
            <w:ins w:id="664" w:author="Ming-Yuan Cheng" w:date="2020-08-19T16:10:00Z">
              <w:r>
                <w:t>MediaTek</w:t>
              </w:r>
            </w:ins>
          </w:p>
        </w:tc>
        <w:tc>
          <w:tcPr>
            <w:tcW w:w="1337" w:type="dxa"/>
          </w:tcPr>
          <w:p w14:paraId="43056B12" w14:textId="7DE2BB50" w:rsidR="00E653F5" w:rsidRDefault="00E653F5" w:rsidP="00095533">
            <w:pPr>
              <w:rPr>
                <w:ins w:id="665" w:author="Ming-Yuan Cheng" w:date="2020-08-19T16:10:00Z"/>
              </w:rPr>
            </w:pPr>
            <w:ins w:id="666" w:author="Ming-Yuan Cheng" w:date="2020-08-19T16:11:00Z">
              <w:r>
                <w:t>No</w:t>
              </w:r>
            </w:ins>
          </w:p>
        </w:tc>
        <w:tc>
          <w:tcPr>
            <w:tcW w:w="6934" w:type="dxa"/>
          </w:tcPr>
          <w:p w14:paraId="41E976C4" w14:textId="0838AA9F" w:rsidR="00E653F5" w:rsidRDefault="00E653F5" w:rsidP="00095533">
            <w:pPr>
              <w:rPr>
                <w:ins w:id="667" w:author="Ming-Yuan Cheng" w:date="2020-08-19T16:10:00Z"/>
              </w:rPr>
            </w:pPr>
            <w:ins w:id="668" w:author="Ming-Yuan Cheng" w:date="2020-08-19T16:11:00Z">
              <w:r w:rsidRPr="00E653F5">
                <w:t>No need to make such prioritization</w:t>
              </w:r>
            </w:ins>
            <w:bookmarkStart w:id="669" w:name="_GoBack"/>
            <w:bookmarkEnd w:id="669"/>
          </w:p>
        </w:tc>
      </w:tr>
      <w:tr w:rsidR="00E653F5" w14:paraId="099B1D6D" w14:textId="77777777" w:rsidTr="00711F93">
        <w:trPr>
          <w:ins w:id="670" w:author="Ming-Yuan Cheng" w:date="2020-08-19T16:10:00Z"/>
        </w:trPr>
        <w:tc>
          <w:tcPr>
            <w:tcW w:w="1358" w:type="dxa"/>
          </w:tcPr>
          <w:p w14:paraId="3D5A5800" w14:textId="77777777" w:rsidR="00E653F5" w:rsidRDefault="00E653F5" w:rsidP="00095533">
            <w:pPr>
              <w:rPr>
                <w:ins w:id="671" w:author="Ming-Yuan Cheng" w:date="2020-08-19T16:10:00Z"/>
              </w:rPr>
            </w:pPr>
          </w:p>
        </w:tc>
        <w:tc>
          <w:tcPr>
            <w:tcW w:w="1337" w:type="dxa"/>
          </w:tcPr>
          <w:p w14:paraId="4DEEDE5A" w14:textId="77777777" w:rsidR="00E653F5" w:rsidRDefault="00E653F5" w:rsidP="00095533">
            <w:pPr>
              <w:rPr>
                <w:ins w:id="672" w:author="Ming-Yuan Cheng" w:date="2020-08-19T16:10:00Z"/>
              </w:rPr>
            </w:pPr>
          </w:p>
        </w:tc>
        <w:tc>
          <w:tcPr>
            <w:tcW w:w="6934" w:type="dxa"/>
          </w:tcPr>
          <w:p w14:paraId="5FD5012E" w14:textId="77777777" w:rsidR="00E653F5" w:rsidRDefault="00E653F5" w:rsidP="00095533">
            <w:pPr>
              <w:rPr>
                <w:ins w:id="673" w:author="Ming-Yuan Cheng" w:date="2020-08-19T16:10:00Z"/>
              </w:rPr>
            </w:pPr>
          </w:p>
        </w:tc>
      </w:tr>
    </w:tbl>
    <w:p w14:paraId="25407A5B" w14:textId="77777777" w:rsidR="00027D4A" w:rsidRDefault="00027D4A" w:rsidP="00027D4A">
      <w:pPr>
        <w:pStyle w:val="aff"/>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af9"/>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674" w:author="Ericsson (Antonino Orsino)" w:date="2020-08-18T15:14:00Z">
              <w:r>
                <w:t>Ericsson</w:t>
              </w:r>
              <w:r w:rsidR="00A77D7A">
                <w:t xml:space="preserve"> (Tony)</w:t>
              </w:r>
            </w:ins>
          </w:p>
        </w:tc>
        <w:tc>
          <w:tcPr>
            <w:tcW w:w="1337" w:type="dxa"/>
          </w:tcPr>
          <w:p w14:paraId="4CD2D6E8" w14:textId="1228BE50" w:rsidR="00095533" w:rsidRDefault="00095533" w:rsidP="00095533">
            <w:ins w:id="675"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3D68FCF1" w:rsidR="00095533" w:rsidRDefault="00D5415F" w:rsidP="00095533">
            <w:ins w:id="676" w:author="Qualcomm - Peng Cheng" w:date="2020-08-19T09:02:00Z">
              <w:r>
                <w:t>Qualcomm</w:t>
              </w:r>
            </w:ins>
          </w:p>
        </w:tc>
        <w:tc>
          <w:tcPr>
            <w:tcW w:w="1337" w:type="dxa"/>
          </w:tcPr>
          <w:p w14:paraId="47D20AB6" w14:textId="7E822F9B" w:rsidR="00095533" w:rsidRDefault="00D5415F" w:rsidP="00095533">
            <w:ins w:id="677" w:author="Qualcomm - Peng Cheng" w:date="2020-08-19T09:02:00Z">
              <w:r>
                <w:t>Yes</w:t>
              </w:r>
            </w:ins>
          </w:p>
        </w:tc>
        <w:tc>
          <w:tcPr>
            <w:tcW w:w="6934" w:type="dxa"/>
          </w:tcPr>
          <w:p w14:paraId="5FF1CFE4" w14:textId="4DCCE6CA" w:rsidR="00095533" w:rsidRDefault="006B0451" w:rsidP="00095533">
            <w:ins w:id="678" w:author="Qualcomm - Peng Cheng" w:date="2020-08-19T09:02:00Z">
              <w:r>
                <w:t>We prefer to priortize topics which are common to L2 and L3 relay</w:t>
              </w:r>
              <w:r w:rsidR="00393E38">
                <w:t>, e.g. Discovery an</w:t>
              </w:r>
            </w:ins>
            <w:ins w:id="679" w:author="Qualcomm - Peng Cheng" w:date="2020-08-19T09:03:00Z">
              <w:r w:rsidR="00393E38">
                <w:t>d Relay (re)selection.</w:t>
              </w:r>
            </w:ins>
          </w:p>
        </w:tc>
      </w:tr>
      <w:tr w:rsidR="00095533" w14:paraId="5E6F0D6B" w14:textId="77777777" w:rsidTr="00711F93">
        <w:tc>
          <w:tcPr>
            <w:tcW w:w="1358" w:type="dxa"/>
          </w:tcPr>
          <w:p w14:paraId="44CBA6E7" w14:textId="77777777" w:rsidR="00095533" w:rsidRDefault="00095533" w:rsidP="00095533"/>
        </w:tc>
        <w:tc>
          <w:tcPr>
            <w:tcW w:w="1337" w:type="dxa"/>
          </w:tcPr>
          <w:p w14:paraId="53CEB319" w14:textId="77777777" w:rsidR="00095533" w:rsidRDefault="00095533" w:rsidP="00095533"/>
        </w:tc>
        <w:tc>
          <w:tcPr>
            <w:tcW w:w="6934" w:type="dxa"/>
          </w:tcPr>
          <w:p w14:paraId="3BB9B55A" w14:textId="77777777" w:rsidR="00095533" w:rsidRDefault="00095533" w:rsidP="00095533"/>
        </w:tc>
      </w:tr>
    </w:tbl>
    <w:p w14:paraId="6562A5E6" w14:textId="77777777" w:rsidR="00027D4A" w:rsidRDefault="00027D4A"/>
    <w:bookmarkEnd w:id="1"/>
    <w:p w14:paraId="14835534" w14:textId="77777777" w:rsidR="004A249F" w:rsidRDefault="004A249F"/>
    <w:p w14:paraId="0D686DE8" w14:textId="77777777" w:rsidR="004A249F" w:rsidRDefault="004A249F"/>
    <w:p w14:paraId="7A4D11BA" w14:textId="77777777" w:rsidR="004A249F" w:rsidRDefault="00122DA6">
      <w:pPr>
        <w:pStyle w:val="1"/>
        <w:rPr>
          <w:lang w:val="en-US"/>
        </w:rPr>
      </w:pPr>
      <w:r>
        <w:rPr>
          <w:lang w:val="en-US"/>
        </w:rPr>
        <w:t>Conclusion</w:t>
      </w:r>
    </w:p>
    <w:p w14:paraId="79AE1277" w14:textId="77777777" w:rsidR="00CF7F7F" w:rsidRDefault="00CF7F7F">
      <w:pPr>
        <w:rPr>
          <w:rFonts w:ascii="Times New Roman" w:hAnsi="Times New Roman"/>
          <w:b/>
        </w:rPr>
      </w:pPr>
    </w:p>
    <w:p w14:paraId="26074FD9" w14:textId="77777777" w:rsidR="004A249F" w:rsidRDefault="00122DA6">
      <w:pPr>
        <w:pStyle w:val="1"/>
        <w:jc w:val="both"/>
      </w:pPr>
      <w:r>
        <w:t>References</w:t>
      </w:r>
    </w:p>
    <w:p w14:paraId="018F11FA" w14:textId="77777777" w:rsidR="00201DEE" w:rsidRDefault="00201DEE" w:rsidP="00201DEE">
      <w:pPr>
        <w:pStyle w:val="Reference"/>
        <w:rPr>
          <w:rFonts w:cs="Arial"/>
        </w:rPr>
      </w:pPr>
      <w:bookmarkStart w:id="680" w:name="_Ref23934347"/>
      <w:bookmarkStart w:id="681" w:name="_Ref698068"/>
      <w:bookmarkStart w:id="682" w:name="_Ref48593026"/>
      <w:r>
        <w:rPr>
          <w:rFonts w:cs="Arial"/>
        </w:rPr>
        <w:t>RP-193253 –</w:t>
      </w:r>
      <w:bookmarkEnd w:id="680"/>
      <w:r>
        <w:rPr>
          <w:rFonts w:cs="Arial"/>
        </w:rPr>
        <w:t xml:space="preserve"> New SID: Study on </w:t>
      </w:r>
      <w:bookmarkEnd w:id="681"/>
      <w:r>
        <w:rPr>
          <w:rFonts w:cs="Arial"/>
        </w:rPr>
        <w:t>NR Sidelink Relay (OPPO)</w:t>
      </w:r>
      <w:bookmarkEnd w:id="682"/>
    </w:p>
    <w:p w14:paraId="68B144A3" w14:textId="77777777" w:rsidR="00201DEE" w:rsidRPr="00BE46EB" w:rsidRDefault="00201DEE" w:rsidP="00201DEE">
      <w:pPr>
        <w:pStyle w:val="Reference"/>
        <w:rPr>
          <w:rFonts w:cs="Arial"/>
        </w:rPr>
      </w:pPr>
      <w:bookmarkStart w:id="683" w:name="_Ref48593177"/>
      <w:r>
        <w:t xml:space="preserve">R2-2006717 - Requirements, Assumptions and Supported Scenarios for NR Sidelink Relay </w:t>
      </w:r>
      <w:r w:rsidR="00BE46EB">
        <w:t>–</w:t>
      </w:r>
      <w:r>
        <w:t xml:space="preserve"> Intel</w:t>
      </w:r>
      <w:bookmarkEnd w:id="683"/>
    </w:p>
    <w:p w14:paraId="73A3107B" w14:textId="77777777" w:rsidR="00BE46EB" w:rsidRPr="00BE46EB" w:rsidRDefault="00BE46EB" w:rsidP="00201DEE">
      <w:pPr>
        <w:pStyle w:val="Reference"/>
        <w:rPr>
          <w:rFonts w:cs="Arial"/>
        </w:rPr>
      </w:pPr>
      <w:bookmarkStart w:id="684" w:name="_Ref48593398"/>
      <w:r>
        <w:t xml:space="preserve">R2-2006570 - Scenarios and Assumptions on </w:t>
      </w:r>
      <w:proofErr w:type="spellStart"/>
      <w:r>
        <w:t>Sidelink</w:t>
      </w:r>
      <w:proofErr w:type="spellEnd"/>
      <w:r>
        <w:t xml:space="preserve"> Relay – Mediatek</w:t>
      </w:r>
      <w:bookmarkEnd w:id="684"/>
    </w:p>
    <w:p w14:paraId="51BC403C" w14:textId="77777777" w:rsidR="00BE46EB" w:rsidRPr="00BE46EB" w:rsidRDefault="00BE46EB" w:rsidP="00201DEE">
      <w:pPr>
        <w:pStyle w:val="Reference"/>
        <w:rPr>
          <w:rFonts w:cs="Arial"/>
        </w:rPr>
      </w:pPr>
      <w:bookmarkStart w:id="685" w:name="_Ref48593399"/>
      <w:r>
        <w:t>R2-2006603 - Scenarios for sidelink relay – OPPO</w:t>
      </w:r>
      <w:bookmarkEnd w:id="685"/>
    </w:p>
    <w:p w14:paraId="3DF919E2" w14:textId="77777777" w:rsidR="00BE46EB" w:rsidRPr="00F829EB" w:rsidRDefault="00BE46EB" w:rsidP="00201DEE">
      <w:pPr>
        <w:pStyle w:val="Reference"/>
        <w:rPr>
          <w:rFonts w:cs="Arial"/>
        </w:rPr>
      </w:pPr>
      <w:bookmarkStart w:id="686" w:name="_Ref48593493"/>
      <w:r>
        <w:t xml:space="preserve">R2-2007626 - Initial considerations for SL relaying </w:t>
      </w:r>
      <w:r w:rsidR="00F829EB">
        <w:t>–</w:t>
      </w:r>
      <w:r>
        <w:t xml:space="preserve"> Kyocera</w:t>
      </w:r>
      <w:bookmarkEnd w:id="686"/>
    </w:p>
    <w:p w14:paraId="1862D602" w14:textId="77777777" w:rsidR="00F829EB" w:rsidRPr="00F829EB" w:rsidRDefault="00F829EB" w:rsidP="00201DEE">
      <w:pPr>
        <w:pStyle w:val="Reference"/>
        <w:rPr>
          <w:rFonts w:cs="Arial"/>
        </w:rPr>
      </w:pPr>
      <w:bookmarkStart w:id="687" w:name="_Ref48593548"/>
      <w:r>
        <w:t xml:space="preserve">R2-2007099 - Discussion on NR Sidelink Relay Scenarios - Apple, </w:t>
      </w:r>
      <w:proofErr w:type="spellStart"/>
      <w:r>
        <w:t>Convida</w:t>
      </w:r>
      <w:proofErr w:type="spellEnd"/>
      <w:r>
        <w:t xml:space="preserve"> Wireless</w:t>
      </w:r>
      <w:bookmarkEnd w:id="687"/>
    </w:p>
    <w:p w14:paraId="22B8DB94" w14:textId="77777777" w:rsidR="00F829EB" w:rsidRPr="00A75D91" w:rsidRDefault="00F829EB" w:rsidP="00201DEE">
      <w:pPr>
        <w:pStyle w:val="Reference"/>
        <w:rPr>
          <w:rFonts w:cs="Arial"/>
        </w:rPr>
      </w:pPr>
      <w:bookmarkStart w:id="688" w:name="_Ref48593795"/>
      <w:r>
        <w:t xml:space="preserve">R2-2006758 - Discussion and TP on Requirements and Scenarios for SL Relays </w:t>
      </w:r>
      <w:r w:rsidR="00A75D91">
        <w:t>–</w:t>
      </w:r>
      <w:r>
        <w:t xml:space="preserve"> Interdigital</w:t>
      </w:r>
      <w:bookmarkEnd w:id="688"/>
    </w:p>
    <w:p w14:paraId="28CC6FDE" w14:textId="77777777" w:rsidR="00A75D91" w:rsidRDefault="00A75D91" w:rsidP="00201DEE">
      <w:pPr>
        <w:pStyle w:val="Reference"/>
        <w:rPr>
          <w:rFonts w:cs="Arial"/>
        </w:rPr>
      </w:pPr>
      <w:bookmarkStart w:id="689"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689"/>
    </w:p>
    <w:p w14:paraId="45EC6CD8" w14:textId="77777777" w:rsidR="00A75D91" w:rsidRPr="00A75D91" w:rsidRDefault="00A75D91" w:rsidP="00201DEE">
      <w:pPr>
        <w:pStyle w:val="Reference"/>
        <w:rPr>
          <w:rFonts w:cs="Arial"/>
        </w:rPr>
      </w:pPr>
      <w:bookmarkStart w:id="690" w:name="_Ref48594331"/>
      <w:r>
        <w:t>R2-2007039 - Scope and Scenarios of SL relay – Vivo</w:t>
      </w:r>
      <w:bookmarkEnd w:id="690"/>
    </w:p>
    <w:p w14:paraId="1A18621A" w14:textId="77777777" w:rsidR="00A75D91" w:rsidRPr="00A75D91" w:rsidRDefault="00A75D91" w:rsidP="00201DEE">
      <w:pPr>
        <w:pStyle w:val="Reference"/>
        <w:rPr>
          <w:rFonts w:cs="Arial"/>
        </w:rPr>
      </w:pPr>
      <w:bookmarkStart w:id="691" w:name="_Ref48594333"/>
      <w:r>
        <w:t xml:space="preserve">R2-2006735 - Initial considerations on NR sidelink relay - ZTE Corporation, </w:t>
      </w:r>
      <w:proofErr w:type="spellStart"/>
      <w:r>
        <w:t>Sanechips</w:t>
      </w:r>
      <w:bookmarkEnd w:id="691"/>
      <w:proofErr w:type="spellEnd"/>
    </w:p>
    <w:p w14:paraId="34784BCC" w14:textId="77777777" w:rsidR="00A75D91" w:rsidRPr="002B687B" w:rsidRDefault="00A75D91" w:rsidP="00201DEE">
      <w:pPr>
        <w:pStyle w:val="Reference"/>
        <w:rPr>
          <w:rFonts w:cs="Arial"/>
        </w:rPr>
      </w:pPr>
      <w:bookmarkStart w:id="692" w:name="_Ref48594334"/>
      <w:r>
        <w:t xml:space="preserve">R2-2006609 - Clarification on the Scenarios for NR Sidelink Relay </w:t>
      </w:r>
      <w:r w:rsidR="002B687B">
        <w:t>–</w:t>
      </w:r>
      <w:r>
        <w:t xml:space="preserve"> CATT</w:t>
      </w:r>
      <w:bookmarkEnd w:id="692"/>
    </w:p>
    <w:p w14:paraId="0600AE79" w14:textId="77777777" w:rsidR="002B687B" w:rsidRPr="00FC6297" w:rsidRDefault="003C7538" w:rsidP="00201DEE">
      <w:pPr>
        <w:pStyle w:val="Reference"/>
        <w:rPr>
          <w:rFonts w:cs="Arial"/>
        </w:rPr>
      </w:pPr>
      <w:bookmarkStart w:id="693" w:name="_Ref48594720"/>
      <w:r>
        <w:t xml:space="preserve">R2-2006856 - </w:t>
      </w:r>
      <w:bookmarkEnd w:id="693"/>
      <w:r w:rsidR="009D7424">
        <w:t>NR SL-based UE-to-UE relay for unicast SL - Nokia</w:t>
      </w:r>
    </w:p>
    <w:p w14:paraId="633217DE" w14:textId="77777777" w:rsidR="00FC6297" w:rsidRPr="00FC6297" w:rsidRDefault="00FC6297" w:rsidP="00201DEE">
      <w:pPr>
        <w:pStyle w:val="Reference"/>
        <w:rPr>
          <w:rFonts w:cs="Arial"/>
        </w:rPr>
      </w:pPr>
      <w:bookmarkStart w:id="694" w:name="_Ref48595185"/>
      <w:r>
        <w:lastRenderedPageBreak/>
        <w:t>R2-2006610 -</w:t>
      </w:r>
      <w:r w:rsidRPr="00FC6297">
        <w:t xml:space="preserve"> </w:t>
      </w:r>
      <w:r>
        <w:t>User and Control Plane Procedures for L2 UE-to-NW Relay – CATT</w:t>
      </w:r>
      <w:bookmarkEnd w:id="694"/>
    </w:p>
    <w:p w14:paraId="13CA9D88" w14:textId="77777777" w:rsidR="00FC6297" w:rsidRPr="00FC6297" w:rsidRDefault="00FC6297" w:rsidP="00201DEE">
      <w:pPr>
        <w:pStyle w:val="Reference"/>
        <w:rPr>
          <w:rFonts w:cs="Arial"/>
        </w:rPr>
      </w:pPr>
      <w:bookmarkStart w:id="695" w:name="_Ref48595187"/>
      <w:r>
        <w:t>R2-2007101 - Discussion on Control Plane mechanisms for Layer 2 Relay – Apple</w:t>
      </w:r>
      <w:bookmarkEnd w:id="695"/>
    </w:p>
    <w:p w14:paraId="5F0A23E0" w14:textId="77777777" w:rsidR="00FC6297" w:rsidRPr="00FC6297" w:rsidRDefault="00FC6297" w:rsidP="00201DEE">
      <w:pPr>
        <w:pStyle w:val="Reference"/>
        <w:rPr>
          <w:rFonts w:cs="Arial"/>
        </w:rPr>
      </w:pPr>
      <w:bookmarkStart w:id="696" w:name="_Ref48595188"/>
      <w:r>
        <w:t>R2-2006571 - RRC States for Relaying</w:t>
      </w:r>
      <w:r>
        <w:tab/>
        <w:t>- MediaTek Inc.</w:t>
      </w:r>
      <w:bookmarkEnd w:id="696"/>
      <w:r>
        <w:t xml:space="preserve"> </w:t>
      </w:r>
      <w:r>
        <w:tab/>
      </w:r>
    </w:p>
    <w:p w14:paraId="230F2E6E" w14:textId="77777777" w:rsidR="00FC6297" w:rsidRPr="00487122" w:rsidRDefault="00FC6297" w:rsidP="00201DEE">
      <w:pPr>
        <w:pStyle w:val="Reference"/>
        <w:rPr>
          <w:rFonts w:cs="Arial"/>
        </w:rPr>
      </w:pPr>
      <w:bookmarkStart w:id="697" w:name="_Ref48595189"/>
      <w:r>
        <w:t xml:space="preserve">R2-2006604 - Protocol stack and CP procedure for SL relay </w:t>
      </w:r>
      <w:r w:rsidR="00487122">
        <w:t>–</w:t>
      </w:r>
      <w:r>
        <w:t xml:space="preserve"> OPPO</w:t>
      </w:r>
      <w:bookmarkEnd w:id="697"/>
    </w:p>
    <w:p w14:paraId="1874F493" w14:textId="77777777" w:rsidR="00487122" w:rsidRPr="00487122" w:rsidRDefault="00487122" w:rsidP="00201DEE">
      <w:pPr>
        <w:pStyle w:val="Reference"/>
        <w:rPr>
          <w:rFonts w:cs="Arial"/>
        </w:rPr>
      </w:pPr>
      <w:bookmarkStart w:id="698"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698"/>
      <w:proofErr w:type="spellEnd"/>
    </w:p>
    <w:p w14:paraId="59D7713C" w14:textId="77777777" w:rsidR="00487122" w:rsidRPr="00487122" w:rsidRDefault="00487122" w:rsidP="00201DEE">
      <w:pPr>
        <w:pStyle w:val="Reference"/>
        <w:rPr>
          <w:rFonts w:cs="Arial"/>
        </w:rPr>
      </w:pPr>
      <w:bookmarkStart w:id="699" w:name="_Ref48596221"/>
      <w:r>
        <w:t>R2-2006554 - Discussion on sidelink relay study item scope and focus areas prioritization – Qualcomm</w:t>
      </w:r>
      <w:bookmarkEnd w:id="699"/>
    </w:p>
    <w:p w14:paraId="391FEFBA" w14:textId="77777777" w:rsidR="00487122" w:rsidRPr="004A6A1F" w:rsidRDefault="00487122" w:rsidP="00201DEE">
      <w:pPr>
        <w:pStyle w:val="Reference"/>
        <w:rPr>
          <w:rFonts w:cs="Arial"/>
        </w:rPr>
      </w:pPr>
      <w:bookmarkStart w:id="700"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700"/>
    </w:p>
    <w:p w14:paraId="193C7FC0" w14:textId="77777777" w:rsidR="004A6A1F" w:rsidRPr="004A6A1F" w:rsidRDefault="004A6A1F" w:rsidP="00201DEE">
      <w:pPr>
        <w:pStyle w:val="Reference"/>
        <w:rPr>
          <w:rFonts w:cs="Arial"/>
        </w:rPr>
      </w:pPr>
      <w:bookmarkStart w:id="701" w:name="_Ref48596806"/>
      <w:r>
        <w:t>R2-2007202 - High-level requirements – Samsung</w:t>
      </w:r>
      <w:bookmarkEnd w:id="701"/>
      <w:r>
        <w:t xml:space="preserve"> </w:t>
      </w:r>
    </w:p>
    <w:p w14:paraId="40FD9FAC" w14:textId="77777777" w:rsidR="004A6A1F" w:rsidRPr="00E24814" w:rsidRDefault="004A6A1F" w:rsidP="00201DEE">
      <w:pPr>
        <w:pStyle w:val="Reference"/>
        <w:rPr>
          <w:rFonts w:cs="Arial"/>
        </w:rPr>
      </w:pPr>
      <w:bookmarkStart w:id="702" w:name="_Ref48596808"/>
      <w:r>
        <w:t>R2-2006721 - Considerations on the Study of NR Sidelink Relay</w:t>
      </w:r>
      <w:r>
        <w:tab/>
        <w:t xml:space="preserve">- </w:t>
      </w:r>
      <w:proofErr w:type="spellStart"/>
      <w:r>
        <w:t>Futurewei</w:t>
      </w:r>
      <w:bookmarkEnd w:id="702"/>
      <w:proofErr w:type="spellEnd"/>
    </w:p>
    <w:p w14:paraId="5CE368CB" w14:textId="77777777" w:rsidR="00E24814" w:rsidRPr="00E24814" w:rsidRDefault="00E24814" w:rsidP="00201DEE">
      <w:pPr>
        <w:pStyle w:val="Reference"/>
        <w:rPr>
          <w:rFonts w:cs="Arial"/>
        </w:rPr>
      </w:pPr>
      <w:r>
        <w:t xml:space="preserve">R2-2006572 - Architecture Options for </w:t>
      </w:r>
      <w:proofErr w:type="spellStart"/>
      <w:r>
        <w:t>Sidelink</w:t>
      </w:r>
      <w:proofErr w:type="spellEnd"/>
      <w:r>
        <w:t xml:space="preserve"> Relay – Mediatek</w:t>
      </w:r>
    </w:p>
    <w:p w14:paraId="1B380F63" w14:textId="77777777" w:rsidR="00E24814" w:rsidRPr="009D7424" w:rsidRDefault="009D7424" w:rsidP="00201DEE">
      <w:pPr>
        <w:pStyle w:val="Reference"/>
        <w:rPr>
          <w:rFonts w:cs="Arial"/>
        </w:rPr>
      </w:pPr>
      <w:r>
        <w:t>R2-2006857 - Casting types in NR SL-based relays – Nokia</w:t>
      </w:r>
    </w:p>
    <w:p w14:paraId="50B3020F" w14:textId="77777777" w:rsidR="009D7424" w:rsidRPr="009D7424" w:rsidRDefault="009D7424" w:rsidP="00201DEE">
      <w:pPr>
        <w:pStyle w:val="Reference"/>
        <w:rPr>
          <w:rFonts w:cs="Arial"/>
        </w:rPr>
      </w:pPr>
      <w:r>
        <w:t>R2-2006866 - Scope, Requirements and Scenarios in NR Sidelink Relaying – Fujitsu</w:t>
      </w:r>
    </w:p>
    <w:p w14:paraId="7E62E305" w14:textId="77777777" w:rsidR="009D7424" w:rsidRPr="009D7424" w:rsidRDefault="009D7424" w:rsidP="00201DEE">
      <w:pPr>
        <w:pStyle w:val="Reference"/>
        <w:rPr>
          <w:rFonts w:cs="Arial"/>
        </w:rPr>
      </w:pPr>
      <w:r>
        <w:t>R2-2006968 - NR sidelink relay scenarios – Samsung</w:t>
      </w:r>
    </w:p>
    <w:p w14:paraId="32AC3466" w14:textId="77777777" w:rsidR="009D7424" w:rsidRPr="009D7424" w:rsidRDefault="009D7424" w:rsidP="00201DEE">
      <w:pPr>
        <w:pStyle w:val="Reference"/>
        <w:rPr>
          <w:rFonts w:cs="Arial"/>
        </w:rPr>
      </w:pPr>
      <w:r>
        <w:t>R2-2007290 - Service continuity scenarios for sidelink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R2-2008017 - Scope and scenarios for NR sidelink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62D0E1" w14:textId="77777777" w:rsidR="00B91967" w:rsidRDefault="00B91967">
      <w:r>
        <w:separator/>
      </w:r>
    </w:p>
  </w:endnote>
  <w:endnote w:type="continuationSeparator" w:id="0">
    <w:p w14:paraId="25C98DB3" w14:textId="77777777" w:rsidR="00B91967" w:rsidRDefault="00B919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FC5292" w14:textId="77777777" w:rsidR="00C72B50" w:rsidRDefault="00C72B50">
    <w:pPr>
      <w:pStyle w:val="af0"/>
      <w:tabs>
        <w:tab w:val="center" w:pos="4820"/>
        <w:tab w:val="right" w:pos="9639"/>
      </w:tabs>
      <w:jc w:val="left"/>
    </w:pPr>
    <w:r>
      <w:tab/>
    </w:r>
    <w:r>
      <w:rPr>
        <w:rStyle w:val="afa"/>
      </w:rPr>
      <w:fldChar w:fldCharType="begin"/>
    </w:r>
    <w:r>
      <w:rPr>
        <w:rStyle w:val="afa"/>
      </w:rPr>
      <w:instrText xml:space="preserve"> PAGE </w:instrText>
    </w:r>
    <w:r>
      <w:rPr>
        <w:rStyle w:val="afa"/>
      </w:rPr>
      <w:fldChar w:fldCharType="separate"/>
    </w:r>
    <w:r w:rsidR="00E653F5">
      <w:rPr>
        <w:rStyle w:val="afa"/>
      </w:rPr>
      <w:t>14</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E653F5">
      <w:rPr>
        <w:rStyle w:val="afa"/>
      </w:rPr>
      <w:t>20</w:t>
    </w:r>
    <w:r>
      <w:rPr>
        <w:rStyle w:val="afa"/>
      </w:rPr>
      <w:fldChar w:fldCharType="end"/>
    </w:r>
    <w:r>
      <w:rPr>
        <w:rStyle w:val="af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0D947D" w14:textId="77777777" w:rsidR="00B91967" w:rsidRDefault="00B91967">
      <w:r>
        <w:separator/>
      </w:r>
    </w:p>
  </w:footnote>
  <w:footnote w:type="continuationSeparator" w:id="0">
    <w:p w14:paraId="51AAB8B8" w14:textId="77777777" w:rsidR="00B91967" w:rsidRDefault="00B919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120802" w14:textId="77777777" w:rsidR="00C72B50" w:rsidRDefault="00C72B5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6816"/>
        </w:tabs>
        <w:ind w:left="6816" w:hanging="720"/>
      </w:pPr>
      <w:rPr>
        <w:rFonts w:hint="default"/>
      </w:rPr>
    </w:lvl>
    <w:lvl w:ilvl="3">
      <w:start w:val="1"/>
      <w:numFmt w:val="decimal"/>
      <w:lvlText w:val="%1.%2.%3.%4"/>
      <w:lvlJc w:val="left"/>
      <w:pPr>
        <w:tabs>
          <w:tab w:val="left" w:pos="5543"/>
        </w:tabs>
        <w:ind w:left="5543"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9" w15:restartNumberingAfterBreak="0">
    <w:nsid w:val="0522083A"/>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8897A83"/>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9" w15:restartNumberingAfterBreak="0">
    <w:nsid w:val="21602A22"/>
    <w:multiLevelType w:val="multilevel"/>
    <w:tmpl w:val="21602A2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310B38FD"/>
    <w:multiLevelType w:val="multilevel"/>
    <w:tmpl w:val="310B38FD"/>
    <w:lvl w:ilvl="0">
      <w:start w:val="1"/>
      <w:numFmt w:val="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31CD34B6"/>
    <w:multiLevelType w:val="multilevel"/>
    <w:tmpl w:val="31CD34B6"/>
    <w:lvl w:ilvl="0">
      <w:start w:val="1"/>
      <w:numFmt w:val="bullet"/>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AC25252"/>
    <w:multiLevelType w:val="multilevel"/>
    <w:tmpl w:val="3AC25252"/>
    <w:lvl w:ilvl="0">
      <w:start w:val="1"/>
      <w:numFmt w:val="bullet"/>
      <w:lvlText w:val="-"/>
      <w:lvlJc w:val="left"/>
      <w:pPr>
        <w:ind w:left="927" w:hanging="360"/>
      </w:pPr>
      <w:rPr>
        <w:rFonts w:ascii="Calibri" w:eastAsiaTheme="minorHAnsi" w:hAnsi="Calibri" w:cs="Calibri"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27" w15:restartNumberingAfterBreak="0">
    <w:nsid w:val="3BCA721D"/>
    <w:multiLevelType w:val="multilevel"/>
    <w:tmpl w:val="3BCA721D"/>
    <w:lvl w:ilvl="0">
      <w:start w:val="1"/>
      <w:numFmt w:val="bullet"/>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8"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3303F73"/>
    <w:multiLevelType w:val="multilevel"/>
    <w:tmpl w:val="43303F73"/>
    <w:lvl w:ilvl="0">
      <w:start w:val="1"/>
      <w:numFmt w:val="bullet"/>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48C97A20"/>
    <w:multiLevelType w:val="multilevel"/>
    <w:tmpl w:val="48C97A2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00F0CD5"/>
    <w:multiLevelType w:val="multilevel"/>
    <w:tmpl w:val="500F0CD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7F52A81"/>
    <w:multiLevelType w:val="multilevel"/>
    <w:tmpl w:val="57F52A81"/>
    <w:lvl w:ilvl="0">
      <w:start w:val="1"/>
      <w:numFmt w:val="bullet"/>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3" w15:restartNumberingAfterBreak="0">
    <w:nsid w:val="709E2AD3"/>
    <w:multiLevelType w:val="hybridMultilevel"/>
    <w:tmpl w:val="8AAE97D0"/>
    <w:lvl w:ilvl="0" w:tplc="73F2AA8E">
      <w:start w:val="2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EA2AEA"/>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6"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47" w15:restartNumberingAfterBreak="0">
    <w:nsid w:val="7EA43C4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762236"/>
    <w:multiLevelType w:val="hybridMultilevel"/>
    <w:tmpl w:val="900C8D84"/>
    <w:lvl w:ilvl="0" w:tplc="56986964">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2"/>
  </w:num>
  <w:num w:numId="3">
    <w:abstractNumId w:val="37"/>
  </w:num>
  <w:num w:numId="4">
    <w:abstractNumId w:val="29"/>
  </w:num>
  <w:num w:numId="5">
    <w:abstractNumId w:val="21"/>
  </w:num>
  <w:num w:numId="6">
    <w:abstractNumId w:val="27"/>
  </w:num>
  <w:num w:numId="7">
    <w:abstractNumId w:val="31"/>
  </w:num>
  <w:num w:numId="8">
    <w:abstractNumId w:val="25"/>
  </w:num>
  <w:num w:numId="9">
    <w:abstractNumId w:val="34"/>
  </w:num>
  <w:num w:numId="10">
    <w:abstractNumId w:val="35"/>
  </w:num>
  <w:num w:numId="11">
    <w:abstractNumId w:val="17"/>
  </w:num>
  <w:num w:numId="12">
    <w:abstractNumId w:val="19"/>
  </w:num>
  <w:num w:numId="13">
    <w:abstractNumId w:val="26"/>
  </w:num>
  <w:num w:numId="14">
    <w:abstractNumId w:val="33"/>
  </w:num>
  <w:num w:numId="15">
    <w:abstractNumId w:val="32"/>
  </w:num>
  <w:num w:numId="16">
    <w:abstractNumId w:val="30"/>
  </w:num>
  <w:num w:numId="17">
    <w:abstractNumId w:val="48"/>
  </w:num>
  <w:num w:numId="18">
    <w:abstractNumId w:val="43"/>
  </w:num>
  <w:num w:numId="19">
    <w:abstractNumId w:val="35"/>
  </w:num>
  <w:num w:numId="20">
    <w:abstractNumId w:val="46"/>
  </w:num>
  <w:num w:numId="21">
    <w:abstractNumId w:val="40"/>
  </w:num>
  <w:num w:numId="22">
    <w:abstractNumId w:val="16"/>
  </w:num>
  <w:num w:numId="23">
    <w:abstractNumId w:val="24"/>
  </w:num>
  <w:num w:numId="24">
    <w:abstractNumId w:val="44"/>
  </w:num>
  <w:num w:numId="25">
    <w:abstractNumId w:val="38"/>
  </w:num>
  <w:num w:numId="26">
    <w:abstractNumId w:val="28"/>
  </w:num>
  <w:num w:numId="27">
    <w:abstractNumId w:val="36"/>
  </w:num>
  <w:num w:numId="28">
    <w:abstractNumId w:val="11"/>
  </w:num>
  <w:num w:numId="29">
    <w:abstractNumId w:val="10"/>
  </w:num>
  <w:num w:numId="30">
    <w:abstractNumId w:val="41"/>
  </w:num>
  <w:num w:numId="31">
    <w:abstractNumId w:val="14"/>
  </w:num>
  <w:num w:numId="32">
    <w:abstractNumId w:val="13"/>
  </w:num>
  <w:num w:numId="33">
    <w:abstractNumId w:val="15"/>
  </w:num>
  <w:num w:numId="34">
    <w:abstractNumId w:val="9"/>
  </w:num>
  <w:num w:numId="35">
    <w:abstractNumId w:val="47"/>
  </w:num>
  <w:num w:numId="36">
    <w:abstractNumId w:val="7"/>
  </w:num>
  <w:num w:numId="37">
    <w:abstractNumId w:val="39"/>
  </w:num>
  <w:num w:numId="38">
    <w:abstractNumId w:val="5"/>
  </w:num>
  <w:num w:numId="39">
    <w:abstractNumId w:val="18"/>
  </w:num>
  <w:num w:numId="40">
    <w:abstractNumId w:val="4"/>
  </w:num>
  <w:num w:numId="41">
    <w:abstractNumId w:val="20"/>
  </w:num>
  <w:num w:numId="42">
    <w:abstractNumId w:val="3"/>
  </w:num>
  <w:num w:numId="43">
    <w:abstractNumId w:val="12"/>
  </w:num>
  <w:num w:numId="44">
    <w:abstractNumId w:val="2"/>
  </w:num>
  <w:num w:numId="45">
    <w:abstractNumId w:val="45"/>
  </w:num>
  <w:num w:numId="46">
    <w:abstractNumId w:val="6"/>
  </w:num>
  <w:num w:numId="47">
    <w:abstractNumId w:val="23"/>
  </w:num>
  <w:num w:numId="48">
    <w:abstractNumId w:val="1"/>
  </w:num>
  <w:num w:numId="49">
    <w:abstractNumId w:val="42"/>
  </w:num>
  <w:num w:numId="5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Qualcomm - Peng Cheng">
    <w15:presenceInfo w15:providerId="None" w15:userId="Qualcomm - Peng Cheng"/>
  </w15:person>
  <w15:person w15:author="Ming-Yuan Cheng">
    <w15:presenceInfo w15:providerId="None" w15:userId="Ming-Yuan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C03"/>
    <w:rsid w:val="00074992"/>
    <w:rsid w:val="00074B9D"/>
    <w:rsid w:val="00074BAE"/>
    <w:rsid w:val="00076125"/>
    <w:rsid w:val="000770D8"/>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66F2"/>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7AB5"/>
    <w:rsid w:val="00137F0B"/>
    <w:rsid w:val="0014014D"/>
    <w:rsid w:val="00141C49"/>
    <w:rsid w:val="0014251C"/>
    <w:rsid w:val="00142AA5"/>
    <w:rsid w:val="00142FB8"/>
    <w:rsid w:val="001433E0"/>
    <w:rsid w:val="0014390D"/>
    <w:rsid w:val="00144FFA"/>
    <w:rsid w:val="0014585A"/>
    <w:rsid w:val="0014631F"/>
    <w:rsid w:val="00147A0B"/>
    <w:rsid w:val="00147C64"/>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7D0"/>
    <w:rsid w:val="00185A3F"/>
    <w:rsid w:val="00185E5F"/>
    <w:rsid w:val="00185FB3"/>
    <w:rsid w:val="001865EA"/>
    <w:rsid w:val="00186645"/>
    <w:rsid w:val="00186CB5"/>
    <w:rsid w:val="00187109"/>
    <w:rsid w:val="00187369"/>
    <w:rsid w:val="001873D4"/>
    <w:rsid w:val="00187CA5"/>
    <w:rsid w:val="00190224"/>
    <w:rsid w:val="00190AC1"/>
    <w:rsid w:val="00191052"/>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F1A"/>
    <w:rsid w:val="002776FE"/>
    <w:rsid w:val="00280151"/>
    <w:rsid w:val="00280381"/>
    <w:rsid w:val="002805F5"/>
    <w:rsid w:val="00280751"/>
    <w:rsid w:val="0028075F"/>
    <w:rsid w:val="00280CB5"/>
    <w:rsid w:val="002815C9"/>
    <w:rsid w:val="0028249D"/>
    <w:rsid w:val="00282605"/>
    <w:rsid w:val="00282657"/>
    <w:rsid w:val="0028280A"/>
    <w:rsid w:val="00282848"/>
    <w:rsid w:val="0028365B"/>
    <w:rsid w:val="00285087"/>
    <w:rsid w:val="00286ACD"/>
    <w:rsid w:val="00286F8D"/>
    <w:rsid w:val="00287838"/>
    <w:rsid w:val="002878B2"/>
    <w:rsid w:val="00290418"/>
    <w:rsid w:val="002907B5"/>
    <w:rsid w:val="002910F2"/>
    <w:rsid w:val="00291EC8"/>
    <w:rsid w:val="0029264A"/>
    <w:rsid w:val="002927A1"/>
    <w:rsid w:val="00292EB7"/>
    <w:rsid w:val="00293182"/>
    <w:rsid w:val="002933AF"/>
    <w:rsid w:val="00293835"/>
    <w:rsid w:val="002945CA"/>
    <w:rsid w:val="00294D4E"/>
    <w:rsid w:val="00296227"/>
    <w:rsid w:val="00296CFF"/>
    <w:rsid w:val="00296F44"/>
    <w:rsid w:val="002971AF"/>
    <w:rsid w:val="0029777D"/>
    <w:rsid w:val="00297A8F"/>
    <w:rsid w:val="00297B49"/>
    <w:rsid w:val="00297F10"/>
    <w:rsid w:val="002A055E"/>
    <w:rsid w:val="002A1491"/>
    <w:rsid w:val="002A1D4E"/>
    <w:rsid w:val="002A2080"/>
    <w:rsid w:val="002A219F"/>
    <w:rsid w:val="002A2869"/>
    <w:rsid w:val="002A2E20"/>
    <w:rsid w:val="002A3352"/>
    <w:rsid w:val="002A3422"/>
    <w:rsid w:val="002A42ED"/>
    <w:rsid w:val="002A5DC2"/>
    <w:rsid w:val="002A66D2"/>
    <w:rsid w:val="002A6FE2"/>
    <w:rsid w:val="002A7319"/>
    <w:rsid w:val="002B058F"/>
    <w:rsid w:val="002B1DD5"/>
    <w:rsid w:val="002B24D6"/>
    <w:rsid w:val="002B2DB8"/>
    <w:rsid w:val="002B36C4"/>
    <w:rsid w:val="002B5424"/>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BF6"/>
    <w:rsid w:val="004D0666"/>
    <w:rsid w:val="004D13CA"/>
    <w:rsid w:val="004D1B91"/>
    <w:rsid w:val="004D1C96"/>
    <w:rsid w:val="004D209C"/>
    <w:rsid w:val="004D33C6"/>
    <w:rsid w:val="004D36B1"/>
    <w:rsid w:val="004D48B5"/>
    <w:rsid w:val="004D5986"/>
    <w:rsid w:val="004D632D"/>
    <w:rsid w:val="004D6356"/>
    <w:rsid w:val="004D7EBD"/>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C52"/>
    <w:rsid w:val="006311B3"/>
    <w:rsid w:val="00631CA0"/>
    <w:rsid w:val="0063284C"/>
    <w:rsid w:val="006328C1"/>
    <w:rsid w:val="0063315F"/>
    <w:rsid w:val="00633CC9"/>
    <w:rsid w:val="00634058"/>
    <w:rsid w:val="00634FE5"/>
    <w:rsid w:val="00635DF3"/>
    <w:rsid w:val="00636398"/>
    <w:rsid w:val="006368D3"/>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38A0"/>
    <w:rsid w:val="00683ECE"/>
    <w:rsid w:val="00684489"/>
    <w:rsid w:val="00684759"/>
    <w:rsid w:val="0068485B"/>
    <w:rsid w:val="00684AE9"/>
    <w:rsid w:val="0068562B"/>
    <w:rsid w:val="0068690C"/>
    <w:rsid w:val="00690BAE"/>
    <w:rsid w:val="00690E02"/>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6F08"/>
    <w:rsid w:val="006D76D1"/>
    <w:rsid w:val="006D79ED"/>
    <w:rsid w:val="006E062C"/>
    <w:rsid w:val="006E0681"/>
    <w:rsid w:val="006E0CF3"/>
    <w:rsid w:val="006E28B7"/>
    <w:rsid w:val="006E2C3F"/>
    <w:rsid w:val="006E31D0"/>
    <w:rsid w:val="006E323A"/>
    <w:rsid w:val="006E3310"/>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4C90"/>
    <w:rsid w:val="007D5901"/>
    <w:rsid w:val="007D6CBD"/>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4022D"/>
    <w:rsid w:val="00840C86"/>
    <w:rsid w:val="00841103"/>
    <w:rsid w:val="008411C1"/>
    <w:rsid w:val="00841932"/>
    <w:rsid w:val="0084200C"/>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614"/>
    <w:rsid w:val="00856819"/>
    <w:rsid w:val="00856911"/>
    <w:rsid w:val="00856EDA"/>
    <w:rsid w:val="008603F7"/>
    <w:rsid w:val="00860A19"/>
    <w:rsid w:val="00861EFD"/>
    <w:rsid w:val="00862030"/>
    <w:rsid w:val="00863283"/>
    <w:rsid w:val="00863605"/>
    <w:rsid w:val="00863AA0"/>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6744"/>
    <w:rsid w:val="008F7AC8"/>
    <w:rsid w:val="008F7D10"/>
    <w:rsid w:val="0090103B"/>
    <w:rsid w:val="00901262"/>
    <w:rsid w:val="0090157A"/>
    <w:rsid w:val="00901B66"/>
    <w:rsid w:val="00901D6C"/>
    <w:rsid w:val="00901FD0"/>
    <w:rsid w:val="009022E2"/>
    <w:rsid w:val="00902350"/>
    <w:rsid w:val="00903301"/>
    <w:rsid w:val="0090336B"/>
    <w:rsid w:val="00903CED"/>
    <w:rsid w:val="0090407A"/>
    <w:rsid w:val="009053AA"/>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F2"/>
    <w:rsid w:val="00921121"/>
    <w:rsid w:val="009213FB"/>
    <w:rsid w:val="00922010"/>
    <w:rsid w:val="00922112"/>
    <w:rsid w:val="009233C5"/>
    <w:rsid w:val="00923950"/>
    <w:rsid w:val="009242BA"/>
    <w:rsid w:val="00924407"/>
    <w:rsid w:val="00926077"/>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D47"/>
    <w:rsid w:val="00954A20"/>
    <w:rsid w:val="00954EAE"/>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E87"/>
    <w:rsid w:val="009C0172"/>
    <w:rsid w:val="009C1EDB"/>
    <w:rsid w:val="009C279B"/>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F9F"/>
    <w:rsid w:val="00A878E5"/>
    <w:rsid w:val="00A87E10"/>
    <w:rsid w:val="00A87EE7"/>
    <w:rsid w:val="00A9012B"/>
    <w:rsid w:val="00A9241C"/>
    <w:rsid w:val="00A926BB"/>
    <w:rsid w:val="00A92879"/>
    <w:rsid w:val="00A9367E"/>
    <w:rsid w:val="00A9442A"/>
    <w:rsid w:val="00A9509D"/>
    <w:rsid w:val="00A951A1"/>
    <w:rsid w:val="00A95E6E"/>
    <w:rsid w:val="00A9674E"/>
    <w:rsid w:val="00A97199"/>
    <w:rsid w:val="00A977EB"/>
    <w:rsid w:val="00A97FF6"/>
    <w:rsid w:val="00AA016F"/>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797"/>
    <w:rsid w:val="00AB2AB1"/>
    <w:rsid w:val="00AB3793"/>
    <w:rsid w:val="00AB3B04"/>
    <w:rsid w:val="00AB4229"/>
    <w:rsid w:val="00AB490E"/>
    <w:rsid w:val="00AB498C"/>
    <w:rsid w:val="00AB4AB8"/>
    <w:rsid w:val="00AB5818"/>
    <w:rsid w:val="00AB6244"/>
    <w:rsid w:val="00AB655E"/>
    <w:rsid w:val="00AB6A4B"/>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F73"/>
    <w:rsid w:val="00B91967"/>
    <w:rsid w:val="00B920B2"/>
    <w:rsid w:val="00B93B59"/>
    <w:rsid w:val="00B9406A"/>
    <w:rsid w:val="00B949C7"/>
    <w:rsid w:val="00B95144"/>
    <w:rsid w:val="00B9531C"/>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EE1"/>
    <w:rsid w:val="00BB4E40"/>
    <w:rsid w:val="00BB51E9"/>
    <w:rsid w:val="00BB59E2"/>
    <w:rsid w:val="00BB5C8B"/>
    <w:rsid w:val="00BB667C"/>
    <w:rsid w:val="00BB6A4E"/>
    <w:rsid w:val="00BB7825"/>
    <w:rsid w:val="00BB7D44"/>
    <w:rsid w:val="00BC07D4"/>
    <w:rsid w:val="00BC0FDC"/>
    <w:rsid w:val="00BC2EA6"/>
    <w:rsid w:val="00BC3053"/>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1662"/>
    <w:rsid w:val="00BF1B3F"/>
    <w:rsid w:val="00BF1F1D"/>
    <w:rsid w:val="00BF1FC9"/>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530A"/>
    <w:rsid w:val="00C653E9"/>
    <w:rsid w:val="00C6578E"/>
    <w:rsid w:val="00C675EE"/>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6B3"/>
    <w:rsid w:val="00CC5E1E"/>
    <w:rsid w:val="00CC5EF5"/>
    <w:rsid w:val="00CC6111"/>
    <w:rsid w:val="00CC615D"/>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8021F"/>
    <w:rsid w:val="00D80383"/>
    <w:rsid w:val="00D811DE"/>
    <w:rsid w:val="00D815C6"/>
    <w:rsid w:val="00D817C1"/>
    <w:rsid w:val="00D81914"/>
    <w:rsid w:val="00D823C6"/>
    <w:rsid w:val="00D829B7"/>
    <w:rsid w:val="00D83C57"/>
    <w:rsid w:val="00D83CE4"/>
    <w:rsid w:val="00D83F5B"/>
    <w:rsid w:val="00D8442F"/>
    <w:rsid w:val="00D850EC"/>
    <w:rsid w:val="00D86908"/>
    <w:rsid w:val="00D86CA3"/>
    <w:rsid w:val="00D871CE"/>
    <w:rsid w:val="00D87562"/>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E31"/>
    <w:rsid w:val="00EF5787"/>
    <w:rsid w:val="00EF60D0"/>
    <w:rsid w:val="00EF6533"/>
    <w:rsid w:val="00EF7046"/>
    <w:rsid w:val="00EF7467"/>
    <w:rsid w:val="00EF7C79"/>
    <w:rsid w:val="00F00B1D"/>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A51"/>
    <w:rsid w:val="00F46C3F"/>
    <w:rsid w:val="00F4766C"/>
    <w:rsid w:val="00F50350"/>
    <w:rsid w:val="00F507D1"/>
    <w:rsid w:val="00F515F7"/>
    <w:rsid w:val="00F519CE"/>
    <w:rsid w:val="00F51ADA"/>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EFA"/>
    <w:rsid w:val="00F76FD8"/>
    <w:rsid w:val="00F777EF"/>
    <w:rsid w:val="00F804BE"/>
    <w:rsid w:val="00F806BB"/>
    <w:rsid w:val="00F80F22"/>
    <w:rsid w:val="00F81209"/>
    <w:rsid w:val="00F812D4"/>
    <w:rsid w:val="00F81326"/>
    <w:rsid w:val="00F817CE"/>
    <w:rsid w:val="00F82091"/>
    <w:rsid w:val="00F829EB"/>
    <w:rsid w:val="00F82B6A"/>
    <w:rsid w:val="00F834D1"/>
    <w:rsid w:val="00F83C7E"/>
    <w:rsid w:val="00F83CA1"/>
    <w:rsid w:val="00F8456C"/>
    <w:rsid w:val="00F84F82"/>
    <w:rsid w:val="00F85171"/>
    <w:rsid w:val="00F859D8"/>
    <w:rsid w:val="00F85CDF"/>
    <w:rsid w:val="00F85EEC"/>
    <w:rsid w:val="00F868E0"/>
    <w:rsid w:val="00F868F5"/>
    <w:rsid w:val="00F86BDC"/>
    <w:rsid w:val="00F87A2B"/>
    <w:rsid w:val="00F87E61"/>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297"/>
    <w:rsid w:val="00FC7429"/>
    <w:rsid w:val="00FD07F6"/>
    <w:rsid w:val="00FD1EC8"/>
    <w:rsid w:val="00FD2B02"/>
    <w:rsid w:val="00FD30D9"/>
    <w:rsid w:val="00FD30DB"/>
    <w:rsid w:val="00FD35FB"/>
    <w:rsid w:val="00FD37F0"/>
    <w:rsid w:val="00FD43F8"/>
    <w:rsid w:val="00FD467F"/>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F82091"/>
    <w:pPr>
      <w:spacing w:after="160" w:line="259" w:lineRule="auto"/>
    </w:pPr>
    <w:rPr>
      <w:rFonts w:asciiTheme="minorHAnsi" w:eastAsiaTheme="minorEastAsia" w:hAnsiTheme="minorHAnsi" w:cstheme="minorBidi"/>
      <w:sz w:val="22"/>
      <w:szCs w:val="22"/>
      <w:lang w:eastAsia="zh-TW"/>
    </w:rPr>
  </w:style>
  <w:style w:type="paragraph" w:styleId="1">
    <w:name w:val="heading 1"/>
    <w:next w:val="a1"/>
    <w:link w:val="10"/>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1">
    <w:name w:val="heading 2"/>
    <w:basedOn w:val="1"/>
    <w:next w:val="a1"/>
    <w:link w:val="22"/>
    <w:qFormat/>
    <w:rsid w:val="00095533"/>
    <w:pPr>
      <w:pBdr>
        <w:top w:val="none" w:sz="0" w:space="0" w:color="auto"/>
      </w:pBdr>
      <w:spacing w:before="180"/>
      <w:outlineLvl w:val="1"/>
    </w:pPr>
    <w:rPr>
      <w:sz w:val="32"/>
    </w:rPr>
  </w:style>
  <w:style w:type="paragraph" w:styleId="31">
    <w:name w:val="heading 3"/>
    <w:basedOn w:val="21"/>
    <w:next w:val="a1"/>
    <w:link w:val="32"/>
    <w:qFormat/>
    <w:rsid w:val="00095533"/>
    <w:pPr>
      <w:spacing w:before="120"/>
      <w:outlineLvl w:val="2"/>
    </w:pPr>
    <w:rPr>
      <w:sz w:val="28"/>
    </w:rPr>
  </w:style>
  <w:style w:type="paragraph" w:styleId="40">
    <w:name w:val="heading 4"/>
    <w:basedOn w:val="31"/>
    <w:next w:val="a1"/>
    <w:link w:val="41"/>
    <w:qFormat/>
    <w:rsid w:val="00095533"/>
    <w:pPr>
      <w:ind w:left="1418" w:hanging="1418"/>
      <w:outlineLvl w:val="3"/>
    </w:pPr>
    <w:rPr>
      <w:sz w:val="24"/>
    </w:rPr>
  </w:style>
  <w:style w:type="paragraph" w:styleId="50">
    <w:name w:val="heading 5"/>
    <w:basedOn w:val="40"/>
    <w:next w:val="a1"/>
    <w:link w:val="51"/>
    <w:qFormat/>
    <w:rsid w:val="00095533"/>
    <w:pPr>
      <w:ind w:left="1701" w:hanging="1701"/>
      <w:outlineLvl w:val="4"/>
    </w:pPr>
    <w:rPr>
      <w:sz w:val="22"/>
    </w:rPr>
  </w:style>
  <w:style w:type="paragraph" w:styleId="6">
    <w:name w:val="heading 6"/>
    <w:basedOn w:val="H6"/>
    <w:next w:val="a1"/>
    <w:link w:val="60"/>
    <w:qFormat/>
    <w:rsid w:val="00095533"/>
    <w:pPr>
      <w:outlineLvl w:val="5"/>
    </w:pPr>
  </w:style>
  <w:style w:type="paragraph" w:styleId="7">
    <w:name w:val="heading 7"/>
    <w:basedOn w:val="H6"/>
    <w:next w:val="a1"/>
    <w:link w:val="70"/>
    <w:qFormat/>
    <w:rsid w:val="00095533"/>
    <w:pPr>
      <w:outlineLvl w:val="6"/>
    </w:pPr>
  </w:style>
  <w:style w:type="paragraph" w:styleId="8">
    <w:name w:val="heading 8"/>
    <w:basedOn w:val="1"/>
    <w:next w:val="a1"/>
    <w:link w:val="80"/>
    <w:qFormat/>
    <w:rsid w:val="00095533"/>
    <w:pPr>
      <w:ind w:left="0" w:firstLine="0"/>
      <w:outlineLvl w:val="7"/>
    </w:pPr>
  </w:style>
  <w:style w:type="paragraph" w:styleId="9">
    <w:name w:val="heading 9"/>
    <w:basedOn w:val="8"/>
    <w:next w:val="a1"/>
    <w:link w:val="90"/>
    <w:qFormat/>
    <w:rsid w:val="00095533"/>
    <w:pPr>
      <w:outlineLvl w:val="8"/>
    </w:pPr>
  </w:style>
  <w:style w:type="character" w:default="1" w:styleId="a2">
    <w:name w:val="Default Paragraph Font"/>
    <w:uiPriority w:val="1"/>
    <w:semiHidden/>
    <w:unhideWhenUsed/>
    <w:rsid w:val="00F8209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F82091"/>
  </w:style>
  <w:style w:type="paragraph" w:styleId="33">
    <w:name w:val="List 3"/>
    <w:basedOn w:val="23"/>
    <w:rsid w:val="00095533"/>
    <w:pPr>
      <w:ind w:left="1135"/>
    </w:pPr>
  </w:style>
  <w:style w:type="paragraph" w:styleId="23">
    <w:name w:val="List 2"/>
    <w:basedOn w:val="a5"/>
    <w:rsid w:val="00095533"/>
    <w:pPr>
      <w:ind w:left="851"/>
    </w:pPr>
    <w:rPr>
      <w:lang w:eastAsia="ja-JP"/>
    </w:rPr>
  </w:style>
  <w:style w:type="paragraph" w:styleId="a5">
    <w:name w:val="List"/>
    <w:basedOn w:val="a6"/>
    <w:rsid w:val="00095533"/>
    <w:pPr>
      <w:ind w:left="568" w:hanging="284"/>
    </w:pPr>
  </w:style>
  <w:style w:type="paragraph" w:styleId="71">
    <w:name w:val="toc 7"/>
    <w:basedOn w:val="61"/>
    <w:next w:val="a1"/>
    <w:uiPriority w:val="39"/>
    <w:rsid w:val="00095533"/>
    <w:pPr>
      <w:ind w:left="2268" w:hanging="2268"/>
    </w:pPr>
  </w:style>
  <w:style w:type="paragraph" w:styleId="61">
    <w:name w:val="toc 6"/>
    <w:basedOn w:val="52"/>
    <w:next w:val="a1"/>
    <w:uiPriority w:val="39"/>
    <w:rsid w:val="00095533"/>
    <w:pPr>
      <w:ind w:left="1985" w:hanging="1985"/>
    </w:pPr>
  </w:style>
  <w:style w:type="paragraph" w:styleId="52">
    <w:name w:val="toc 5"/>
    <w:basedOn w:val="42"/>
    <w:uiPriority w:val="39"/>
    <w:rsid w:val="00095533"/>
    <w:pPr>
      <w:ind w:left="1701" w:hanging="1701"/>
    </w:pPr>
  </w:style>
  <w:style w:type="paragraph" w:styleId="42">
    <w:name w:val="toc 4"/>
    <w:basedOn w:val="34"/>
    <w:uiPriority w:val="39"/>
    <w:rsid w:val="00095533"/>
    <w:pPr>
      <w:ind w:left="1418" w:hanging="1418"/>
    </w:pPr>
  </w:style>
  <w:style w:type="paragraph" w:styleId="34">
    <w:name w:val="toc 3"/>
    <w:basedOn w:val="24"/>
    <w:uiPriority w:val="39"/>
    <w:rsid w:val="00095533"/>
    <w:pPr>
      <w:ind w:left="1134" w:hanging="1134"/>
    </w:pPr>
  </w:style>
  <w:style w:type="paragraph" w:styleId="24">
    <w:name w:val="toc 2"/>
    <w:basedOn w:val="11"/>
    <w:uiPriority w:val="39"/>
    <w:rsid w:val="00095533"/>
    <w:pPr>
      <w:keepNext w:val="0"/>
      <w:spacing w:before="0"/>
      <w:ind w:left="851" w:hanging="851"/>
    </w:pPr>
    <w:rPr>
      <w:sz w:val="20"/>
    </w:rPr>
  </w:style>
  <w:style w:type="paragraph" w:styleId="11">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20">
    <w:name w:val="List Number 2"/>
    <w:basedOn w:val="a"/>
    <w:rsid w:val="00095533"/>
    <w:pPr>
      <w:numPr>
        <w:numId w:val="49"/>
      </w:numPr>
    </w:pPr>
  </w:style>
  <w:style w:type="paragraph" w:styleId="a">
    <w:name w:val="List Number"/>
    <w:basedOn w:val="a5"/>
    <w:rsid w:val="00095533"/>
    <w:pPr>
      <w:numPr>
        <w:numId w:val="47"/>
      </w:numPr>
    </w:pPr>
    <w:rPr>
      <w:lang w:eastAsia="ja-JP"/>
    </w:rPr>
  </w:style>
  <w:style w:type="paragraph" w:styleId="a7">
    <w:name w:val="table of authorities"/>
    <w:basedOn w:val="a1"/>
    <w:next w:val="a1"/>
    <w:qFormat/>
    <w:pPr>
      <w:ind w:left="200" w:hanging="200"/>
    </w:pPr>
  </w:style>
  <w:style w:type="paragraph" w:styleId="4">
    <w:name w:val="List Bullet 4"/>
    <w:basedOn w:val="30"/>
    <w:rsid w:val="00095533"/>
    <w:pPr>
      <w:numPr>
        <w:numId w:val="43"/>
      </w:numPr>
    </w:pPr>
  </w:style>
  <w:style w:type="paragraph" w:styleId="30">
    <w:name w:val="List Bullet 3"/>
    <w:basedOn w:val="2"/>
    <w:rsid w:val="00095533"/>
    <w:pPr>
      <w:numPr>
        <w:numId w:val="41"/>
      </w:numPr>
    </w:pPr>
  </w:style>
  <w:style w:type="paragraph" w:styleId="2">
    <w:name w:val="List Bullet 2"/>
    <w:basedOn w:val="a0"/>
    <w:rsid w:val="00095533"/>
    <w:pPr>
      <w:numPr>
        <w:numId w:val="39"/>
      </w:numPr>
    </w:pPr>
  </w:style>
  <w:style w:type="paragraph" w:styleId="a0">
    <w:name w:val="List Bullet"/>
    <w:basedOn w:val="a5"/>
    <w:rsid w:val="00095533"/>
    <w:pPr>
      <w:numPr>
        <w:numId w:val="37"/>
      </w:numPr>
    </w:pPr>
    <w:rPr>
      <w:lang w:eastAsia="ja-JP"/>
    </w:rPr>
  </w:style>
  <w:style w:type="paragraph" w:styleId="a6">
    <w:name w:val="Body Text"/>
    <w:basedOn w:val="a1"/>
    <w:link w:val="a8"/>
    <w:rsid w:val="00095533"/>
    <w:pPr>
      <w:overflowPunct w:val="0"/>
      <w:autoSpaceDE w:val="0"/>
      <w:autoSpaceDN w:val="0"/>
      <w:adjustRightInd w:val="0"/>
      <w:spacing w:after="120"/>
      <w:jc w:val="both"/>
      <w:textAlignment w:val="baseline"/>
    </w:pPr>
    <w:rPr>
      <w:rFonts w:ascii="Arial" w:eastAsia="Times New Roman" w:hAnsi="Arial" w:cs="Times New Roman"/>
      <w:sz w:val="20"/>
      <w:szCs w:val="20"/>
    </w:rPr>
  </w:style>
  <w:style w:type="paragraph" w:styleId="a9">
    <w:name w:val="caption"/>
    <w:basedOn w:val="a1"/>
    <w:next w:val="a1"/>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aa">
    <w:name w:val="Document Map"/>
    <w:basedOn w:val="a1"/>
    <w:link w:val="ab"/>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ac">
    <w:name w:val="annotation text"/>
    <w:basedOn w:val="a1"/>
    <w:link w:val="ad"/>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5">
    <w:name w:val="List Bullet 5"/>
    <w:basedOn w:val="4"/>
    <w:rsid w:val="00095533"/>
    <w:pPr>
      <w:numPr>
        <w:numId w:val="45"/>
      </w:numPr>
    </w:pPr>
  </w:style>
  <w:style w:type="paragraph" w:styleId="81">
    <w:name w:val="toc 8"/>
    <w:basedOn w:val="11"/>
    <w:uiPriority w:val="39"/>
    <w:rsid w:val="00095533"/>
    <w:pPr>
      <w:spacing w:before="180"/>
      <w:ind w:left="2693" w:hanging="2693"/>
    </w:pPr>
    <w:rPr>
      <w:b/>
    </w:rPr>
  </w:style>
  <w:style w:type="paragraph" w:styleId="ae">
    <w:name w:val="Balloon Text"/>
    <w:basedOn w:val="a1"/>
    <w:link w:val="af"/>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af0">
    <w:name w:val="footer"/>
    <w:basedOn w:val="af1"/>
    <w:link w:val="af2"/>
    <w:rsid w:val="00095533"/>
    <w:pPr>
      <w:jc w:val="center"/>
    </w:pPr>
    <w:rPr>
      <w:i/>
    </w:rPr>
  </w:style>
  <w:style w:type="paragraph" w:styleId="af1">
    <w:name w:val="header"/>
    <w:link w:val="af3"/>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af4">
    <w:name w:val="footnote text"/>
    <w:basedOn w:val="a1"/>
    <w:link w:val="af5"/>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53">
    <w:name w:val="List 5"/>
    <w:basedOn w:val="43"/>
    <w:rsid w:val="00095533"/>
    <w:pPr>
      <w:ind w:left="1702"/>
    </w:pPr>
  </w:style>
  <w:style w:type="paragraph" w:styleId="43">
    <w:name w:val="List 4"/>
    <w:basedOn w:val="33"/>
    <w:rsid w:val="00095533"/>
    <w:pPr>
      <w:ind w:left="1418"/>
    </w:pPr>
  </w:style>
  <w:style w:type="paragraph" w:styleId="af6">
    <w:name w:val="table of figures"/>
    <w:basedOn w:val="a6"/>
    <w:next w:val="a1"/>
    <w:uiPriority w:val="99"/>
    <w:rsid w:val="00095533"/>
    <w:pPr>
      <w:ind w:left="1701" w:hanging="1701"/>
      <w:jc w:val="left"/>
    </w:pPr>
    <w:rPr>
      <w:b/>
    </w:rPr>
  </w:style>
  <w:style w:type="paragraph" w:styleId="91">
    <w:name w:val="toc 9"/>
    <w:basedOn w:val="81"/>
    <w:uiPriority w:val="39"/>
    <w:rsid w:val="00095533"/>
    <w:pPr>
      <w:ind w:left="1418" w:hanging="1418"/>
    </w:pPr>
  </w:style>
  <w:style w:type="paragraph" w:styleId="Web">
    <w:name w:val="Normal (Web)"/>
    <w:basedOn w:val="a1"/>
    <w:uiPriority w:val="99"/>
    <w:unhideWhenUsed/>
    <w:qFormat/>
    <w:pPr>
      <w:spacing w:before="100" w:beforeAutospacing="1" w:after="100" w:afterAutospacing="1"/>
    </w:pPr>
    <w:rPr>
      <w:rFonts w:ascii="Times New Roman" w:hAnsi="Times New Roman"/>
      <w:lang w:val="sv-SE" w:eastAsia="sv-SE"/>
    </w:rPr>
  </w:style>
  <w:style w:type="paragraph" w:styleId="12">
    <w:name w:val="index 1"/>
    <w:basedOn w:val="a1"/>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25">
    <w:name w:val="index 2"/>
    <w:basedOn w:val="12"/>
    <w:rsid w:val="00095533"/>
    <w:pPr>
      <w:ind w:left="284"/>
    </w:pPr>
  </w:style>
  <w:style w:type="paragraph" w:styleId="af7">
    <w:name w:val="annotation subject"/>
    <w:basedOn w:val="ac"/>
    <w:next w:val="ac"/>
    <w:link w:val="af8"/>
    <w:rsid w:val="00095533"/>
    <w:rPr>
      <w:b/>
      <w:bCs/>
    </w:rPr>
  </w:style>
  <w:style w:type="table" w:styleId="af9">
    <w:name w:val="Table Grid"/>
    <w:basedOn w:val="a3"/>
    <w:uiPriority w:val="39"/>
    <w:rsid w:val="0009553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age number"/>
    <w:basedOn w:val="a2"/>
    <w:rsid w:val="00095533"/>
  </w:style>
  <w:style w:type="character" w:styleId="afb">
    <w:name w:val="FollowedHyperlink"/>
    <w:unhideWhenUsed/>
    <w:rsid w:val="00095533"/>
    <w:rPr>
      <w:color w:val="800080"/>
      <w:u w:val="single"/>
    </w:rPr>
  </w:style>
  <w:style w:type="character" w:styleId="afc">
    <w:name w:val="Hyperlink"/>
    <w:uiPriority w:val="99"/>
    <w:rsid w:val="00095533"/>
    <w:rPr>
      <w:color w:val="0000FF"/>
      <w:u w:val="single"/>
    </w:rPr>
  </w:style>
  <w:style w:type="character" w:styleId="afd">
    <w:name w:val="annotation reference"/>
    <w:uiPriority w:val="99"/>
    <w:qFormat/>
    <w:rsid w:val="00095533"/>
    <w:rPr>
      <w:sz w:val="16"/>
      <w:szCs w:val="16"/>
    </w:rPr>
  </w:style>
  <w:style w:type="character" w:styleId="afe">
    <w:name w:val="footnote reference"/>
    <w:rsid w:val="00095533"/>
    <w:rPr>
      <w:b/>
      <w:position w:val="6"/>
      <w:sz w:val="16"/>
    </w:rPr>
  </w:style>
  <w:style w:type="paragraph" w:customStyle="1" w:styleId="Figure">
    <w:name w:val="Figure"/>
    <w:basedOn w:val="a1"/>
    <w:next w:val="a9"/>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a6"/>
    <w:rsid w:val="00095533"/>
    <w:pPr>
      <w:tabs>
        <w:tab w:val="left" w:pos="1701"/>
        <w:tab w:val="right" w:pos="9639"/>
      </w:tabs>
      <w:spacing w:after="240"/>
    </w:pPr>
    <w:rPr>
      <w:b/>
      <w:sz w:val="24"/>
    </w:rPr>
  </w:style>
  <w:style w:type="paragraph" w:customStyle="1" w:styleId="EQ">
    <w:name w:val="EQ"/>
    <w:basedOn w:val="a1"/>
    <w:next w:val="a1"/>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a6"/>
    <w:link w:val="ReferenceChar"/>
    <w:rsid w:val="00095533"/>
    <w:pPr>
      <w:numPr>
        <w:numId w:val="7"/>
      </w:numPr>
    </w:pPr>
  </w:style>
  <w:style w:type="character" w:customStyle="1" w:styleId="10">
    <w:name w:val="標題 1 字元"/>
    <w:link w:val="1"/>
    <w:rsid w:val="00095533"/>
    <w:rPr>
      <w:rFonts w:ascii="Arial" w:eastAsia="Times New Roman" w:hAnsi="Arial"/>
      <w:sz w:val="36"/>
      <w:lang w:val="en-GB" w:eastAsia="ja-JP"/>
    </w:rPr>
  </w:style>
  <w:style w:type="paragraph" w:customStyle="1" w:styleId="B1">
    <w:name w:val="B1"/>
    <w:basedOn w:val="a5"/>
    <w:link w:val="B1Char1"/>
    <w:rsid w:val="00095533"/>
    <w:rPr>
      <w:rFonts w:ascii="Times New Roman" w:hAnsi="Times New Roman"/>
    </w:rPr>
  </w:style>
  <w:style w:type="paragraph" w:customStyle="1" w:styleId="B2">
    <w:name w:val="B2"/>
    <w:basedOn w:val="23"/>
    <w:link w:val="B2Char"/>
    <w:rsid w:val="00095533"/>
    <w:rPr>
      <w:rFonts w:ascii="Times New Roman" w:hAnsi="Times New Roman"/>
    </w:rPr>
  </w:style>
  <w:style w:type="paragraph" w:customStyle="1" w:styleId="B3">
    <w:name w:val="B3"/>
    <w:basedOn w:val="33"/>
    <w:link w:val="B3Char2"/>
    <w:rsid w:val="00095533"/>
    <w:rPr>
      <w:rFonts w:ascii="Times New Roman" w:hAnsi="Times New Roman"/>
    </w:rPr>
  </w:style>
  <w:style w:type="paragraph" w:customStyle="1" w:styleId="B4">
    <w:name w:val="B4"/>
    <w:basedOn w:val="43"/>
    <w:link w:val="B4Char"/>
    <w:rsid w:val="00095533"/>
    <w:rPr>
      <w:rFonts w:ascii="Times New Roman" w:hAnsi="Times New Roman"/>
    </w:rPr>
  </w:style>
  <w:style w:type="paragraph" w:customStyle="1" w:styleId="Proposal">
    <w:name w:val="Proposal"/>
    <w:basedOn w:val="a6"/>
    <w:rsid w:val="00095533"/>
    <w:pPr>
      <w:numPr>
        <w:numId w:val="8"/>
      </w:numPr>
      <w:tabs>
        <w:tab w:val="clear" w:pos="1304"/>
        <w:tab w:val="left" w:pos="1701"/>
      </w:tabs>
    </w:pPr>
    <w:rPr>
      <w:b/>
      <w:bCs/>
    </w:rPr>
  </w:style>
  <w:style w:type="character" w:customStyle="1" w:styleId="a8">
    <w:name w:val="本文 字元"/>
    <w:link w:val="a6"/>
    <w:rsid w:val="00095533"/>
    <w:rPr>
      <w:rFonts w:ascii="Arial" w:eastAsia="Times New Roman" w:hAnsi="Arial"/>
      <w:lang w:val="en-GB"/>
    </w:rPr>
  </w:style>
  <w:style w:type="paragraph" w:customStyle="1" w:styleId="B5">
    <w:name w:val="B5"/>
    <w:basedOn w:val="53"/>
    <w:link w:val="B5Char"/>
    <w:rsid w:val="00095533"/>
    <w:rPr>
      <w:rFonts w:ascii="Times New Roman" w:hAnsi="Times New Roman"/>
    </w:rPr>
  </w:style>
  <w:style w:type="paragraph" w:customStyle="1" w:styleId="EX">
    <w:name w:val="EX"/>
    <w:basedOn w:val="a1"/>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a1"/>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a1"/>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1"/>
    <w:next w:val="a1"/>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a1"/>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9"/>
      </w:numPr>
    </w:pPr>
    <w:rPr>
      <w:lang w:eastAsia="ja-JP"/>
    </w:rPr>
  </w:style>
  <w:style w:type="paragraph" w:customStyle="1" w:styleId="Doc-text2">
    <w:name w:val="Doc-text2"/>
    <w:basedOn w:val="a1"/>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a2"/>
    <w:uiPriority w:val="99"/>
    <w:semiHidden/>
    <w:unhideWhenUsed/>
    <w:rPr>
      <w:color w:val="808080"/>
      <w:shd w:val="clear" w:color="auto" w:fill="E6E6E6"/>
    </w:rPr>
  </w:style>
  <w:style w:type="paragraph" w:styleId="aff">
    <w:name w:val="List Paragraph"/>
    <w:basedOn w:val="a1"/>
    <w:link w:val="aff0"/>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aff1">
    <w:name w:val="Placeholder Text"/>
    <w:basedOn w:val="a2"/>
    <w:uiPriority w:val="99"/>
    <w:semiHidden/>
    <w:rPr>
      <w:color w:val="808080"/>
    </w:rPr>
  </w:style>
  <w:style w:type="paragraph" w:customStyle="1" w:styleId="EmailDiscussion">
    <w:name w:val="EmailDiscussion"/>
    <w:basedOn w:val="a1"/>
    <w:next w:val="a1"/>
    <w:link w:val="EmailDiscussionChar"/>
    <w:rsid w:val="00095533"/>
    <w:pPr>
      <w:numPr>
        <w:numId w:val="10"/>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aff0">
    <w:name w:val="清單段落 字元"/>
    <w:link w:val="aff"/>
    <w:uiPriority w:val="34"/>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SimSun"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a1"/>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lang w:val="en-GB"/>
    </w:rPr>
  </w:style>
  <w:style w:type="paragraph" w:customStyle="1" w:styleId="Comments">
    <w:name w:val="Comments"/>
    <w:basedOn w:val="a1"/>
    <w:link w:val="CommentsCharChar"/>
    <w:qFormat/>
    <w:pPr>
      <w:spacing w:before="40"/>
    </w:pPr>
    <w:rPr>
      <w:rFonts w:eastAsia="MS Mincho"/>
      <w:i/>
      <w:sz w:val="18"/>
      <w:lang w:eastAsia="en-GB"/>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szCs w:val="24"/>
      <w:lang w:val="en-GB"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a1"/>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ff2">
    <w:name w:val="正文样式"/>
    <w:basedOn w:val="a1"/>
    <w:link w:val="aff3"/>
    <w:qFormat/>
    <w:rPr>
      <w:rFonts w:ascii="Times New Roman" w:eastAsia="Times New Roman" w:hAnsi="Times New Roman" w:cs="Times New Roman"/>
      <w:szCs w:val="20"/>
    </w:rPr>
  </w:style>
  <w:style w:type="character" w:customStyle="1" w:styleId="aff3">
    <w:name w:val="正文样式 字符"/>
    <w:basedOn w:val="a2"/>
    <w:link w:val="aff2"/>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a1"/>
    <w:qFormat/>
    <w:pPr>
      <w:numPr>
        <w:numId w:val="11"/>
      </w:numPr>
      <w:jc w:val="center"/>
    </w:pPr>
    <w:rPr>
      <w:rFonts w:ascii="Times New Roman" w:eastAsia="SimSun"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3">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a1"/>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a2"/>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a2"/>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af">
    <w:name w:val="註解方塊文字 字元"/>
    <w:link w:val="ae"/>
    <w:rsid w:val="00095533"/>
    <w:rPr>
      <w:rFonts w:ascii="Segoe UI" w:eastAsia="Times New Roman" w:hAnsi="Segoe UI" w:cs="Segoe UI"/>
      <w:sz w:val="18"/>
      <w:szCs w:val="18"/>
      <w:lang w:val="en-GB" w:eastAsia="ja-JP"/>
    </w:rPr>
  </w:style>
  <w:style w:type="character" w:customStyle="1" w:styleId="ad">
    <w:name w:val="註解文字 字元"/>
    <w:link w:val="ac"/>
    <w:uiPriority w:val="99"/>
    <w:qFormat/>
    <w:rsid w:val="00095533"/>
    <w:rPr>
      <w:rFonts w:eastAsia="Times New Roman"/>
      <w:lang w:val="en-GB" w:eastAsia="ja-JP"/>
    </w:rPr>
  </w:style>
  <w:style w:type="character" w:customStyle="1" w:styleId="af8">
    <w:name w:val="註解主旨 字元"/>
    <w:link w:val="af7"/>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ab">
    <w:name w:val="文件引導模式 字元"/>
    <w:link w:val="aa"/>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aff4">
    <w:name w:val="Emphasis"/>
    <w:qFormat/>
    <w:rsid w:val="00095533"/>
    <w:rPr>
      <w:i/>
      <w:iCs/>
    </w:rPr>
  </w:style>
  <w:style w:type="paragraph" w:customStyle="1" w:styleId="FigureTitle">
    <w:name w:val="Figure_Title"/>
    <w:basedOn w:val="a1"/>
    <w:next w:val="a1"/>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af3">
    <w:name w:val="頁首 字元"/>
    <w:link w:val="af1"/>
    <w:rsid w:val="00095533"/>
    <w:rPr>
      <w:rFonts w:ascii="Arial" w:eastAsia="Times New Roman" w:hAnsi="Arial"/>
      <w:b/>
      <w:noProof/>
      <w:sz w:val="18"/>
      <w:lang w:val="en-GB" w:eastAsia="ja-JP"/>
    </w:rPr>
  </w:style>
  <w:style w:type="character" w:customStyle="1" w:styleId="af2">
    <w:name w:val="頁尾 字元"/>
    <w:link w:val="af0"/>
    <w:rsid w:val="00095533"/>
    <w:rPr>
      <w:rFonts w:ascii="Arial" w:eastAsia="Times New Roman" w:hAnsi="Arial"/>
      <w:b/>
      <w:i/>
      <w:noProof/>
      <w:sz w:val="18"/>
      <w:lang w:val="en-GB" w:eastAsia="ja-JP"/>
    </w:rPr>
  </w:style>
  <w:style w:type="character" w:customStyle="1" w:styleId="af5">
    <w:name w:val="註腳文字 字元"/>
    <w:link w:val="af4"/>
    <w:rsid w:val="00095533"/>
    <w:rPr>
      <w:rFonts w:eastAsia="Times New Roman"/>
      <w:sz w:val="16"/>
      <w:lang w:val="en-GB" w:eastAsia="ja-JP"/>
    </w:rPr>
  </w:style>
  <w:style w:type="paragraph" w:customStyle="1" w:styleId="Guidance">
    <w:name w:val="Guidance"/>
    <w:basedOn w:val="a1"/>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22">
    <w:name w:val="標題 2 字元"/>
    <w:link w:val="21"/>
    <w:rsid w:val="00095533"/>
    <w:rPr>
      <w:rFonts w:ascii="Arial" w:eastAsia="Times New Roman" w:hAnsi="Arial"/>
      <w:sz w:val="32"/>
      <w:lang w:val="en-GB" w:eastAsia="ja-JP"/>
    </w:rPr>
  </w:style>
  <w:style w:type="character" w:customStyle="1" w:styleId="32">
    <w:name w:val="標題 3 字元"/>
    <w:link w:val="31"/>
    <w:rsid w:val="00095533"/>
    <w:rPr>
      <w:rFonts w:ascii="Arial" w:eastAsia="Times New Roman" w:hAnsi="Arial"/>
      <w:sz w:val="28"/>
      <w:lang w:val="en-GB" w:eastAsia="ja-JP"/>
    </w:rPr>
  </w:style>
  <w:style w:type="character" w:customStyle="1" w:styleId="41">
    <w:name w:val="標題 4 字元"/>
    <w:link w:val="40"/>
    <w:rsid w:val="00095533"/>
    <w:rPr>
      <w:rFonts w:ascii="Arial" w:eastAsia="Times New Roman" w:hAnsi="Arial"/>
      <w:sz w:val="24"/>
      <w:lang w:val="en-GB" w:eastAsia="ja-JP"/>
    </w:rPr>
  </w:style>
  <w:style w:type="character" w:customStyle="1" w:styleId="51">
    <w:name w:val="標題 5 字元"/>
    <w:link w:val="50"/>
    <w:rsid w:val="00095533"/>
    <w:rPr>
      <w:rFonts w:ascii="Arial" w:eastAsia="Times New Roman" w:hAnsi="Arial"/>
      <w:sz w:val="22"/>
      <w:lang w:val="en-GB" w:eastAsia="ja-JP"/>
    </w:rPr>
  </w:style>
  <w:style w:type="paragraph" w:customStyle="1" w:styleId="H6">
    <w:name w:val="H6"/>
    <w:basedOn w:val="50"/>
    <w:next w:val="a1"/>
    <w:rsid w:val="00095533"/>
    <w:pPr>
      <w:ind w:left="1985" w:hanging="1985"/>
      <w:outlineLvl w:val="9"/>
    </w:pPr>
    <w:rPr>
      <w:sz w:val="20"/>
    </w:rPr>
  </w:style>
  <w:style w:type="character" w:customStyle="1" w:styleId="60">
    <w:name w:val="標題 6 字元"/>
    <w:link w:val="6"/>
    <w:rsid w:val="00095533"/>
    <w:rPr>
      <w:rFonts w:ascii="Arial" w:eastAsia="Times New Roman" w:hAnsi="Arial"/>
      <w:lang w:val="en-GB" w:eastAsia="ja-JP"/>
    </w:rPr>
  </w:style>
  <w:style w:type="character" w:customStyle="1" w:styleId="70">
    <w:name w:val="標題 7 字元"/>
    <w:link w:val="7"/>
    <w:rsid w:val="00095533"/>
    <w:rPr>
      <w:rFonts w:ascii="Arial" w:eastAsia="Times New Roman" w:hAnsi="Arial"/>
      <w:lang w:val="en-GB" w:eastAsia="ja-JP"/>
    </w:rPr>
  </w:style>
  <w:style w:type="character" w:customStyle="1" w:styleId="80">
    <w:name w:val="標題 8 字元"/>
    <w:link w:val="8"/>
    <w:rsid w:val="00095533"/>
    <w:rPr>
      <w:rFonts w:ascii="Arial" w:eastAsia="Times New Roman" w:hAnsi="Arial"/>
      <w:sz w:val="36"/>
      <w:lang w:val="en-GB" w:eastAsia="ja-JP"/>
    </w:rPr>
  </w:style>
  <w:style w:type="character" w:customStyle="1" w:styleId="90">
    <w:name w:val="標題 9 字元"/>
    <w:link w:val="9"/>
    <w:rsid w:val="00095533"/>
    <w:rPr>
      <w:rFonts w:ascii="Arial" w:eastAsia="Times New Roman" w:hAnsi="Arial"/>
      <w:sz w:val="36"/>
      <w:lang w:val="en-GB" w:eastAsia="ja-JP"/>
    </w:rPr>
  </w:style>
  <w:style w:type="character" w:styleId="HTML">
    <w:name w:val="HTML Code"/>
    <w:uiPriority w:val="99"/>
    <w:unhideWhenUsed/>
    <w:rsid w:val="00095533"/>
    <w:rPr>
      <w:rFonts w:ascii="Courier New" w:eastAsia="Times New Roman" w:hAnsi="Courier New" w:cs="Courier New"/>
      <w:sz w:val="20"/>
      <w:szCs w:val="20"/>
    </w:rPr>
  </w:style>
  <w:style w:type="paragraph" w:styleId="aff5">
    <w:name w:val="index heading"/>
    <w:basedOn w:val="a1"/>
    <w:next w:val="a1"/>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aff6">
    <w:name w:val="List Continue"/>
    <w:basedOn w:val="a1"/>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26">
    <w:name w:val="List Continue 2"/>
    <w:basedOn w:val="a1"/>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3">
    <w:name w:val="List Number 3"/>
    <w:basedOn w:val="20"/>
    <w:rsid w:val="00095533"/>
    <w:pPr>
      <w:numPr>
        <w:numId w:val="50"/>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aff7">
    <w:name w:val="Plain Text"/>
    <w:basedOn w:val="a1"/>
    <w:link w:val="aff8"/>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aff8">
    <w:name w:val="純文字 字元"/>
    <w:link w:val="aff7"/>
    <w:rsid w:val="00095533"/>
    <w:rPr>
      <w:rFonts w:ascii="Courier New" w:eastAsia="Times New Roman" w:hAnsi="Courier New"/>
      <w:lang w:val="nb-NO" w:eastAsia="ja-JP"/>
    </w:rPr>
  </w:style>
  <w:style w:type="character" w:styleId="aff9">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a1"/>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customStyle="1" w:styleId="UnresolvedMention">
    <w:name w:val="Unresolved Mention"/>
    <w:basedOn w:val="a2"/>
    <w:uiPriority w:val="99"/>
    <w:semiHidden/>
    <w:unhideWhenUsed/>
    <w:rsid w:val="00095533"/>
    <w:rPr>
      <w:color w:val="808080"/>
      <w:shd w:val="clear" w:color="auto" w:fill="E6E6E6"/>
    </w:rPr>
  </w:style>
  <w:style w:type="paragraph" w:customStyle="1" w:styleId="western">
    <w:name w:val="western"/>
    <w:basedOn w:val="a1"/>
    <w:rsid w:val="00095533"/>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99708F2-5A0B-4F62-900A-258623CC3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20</Pages>
  <Words>5357</Words>
  <Characters>30536</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358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Ming-Yuan Cheng</cp:lastModifiedBy>
  <cp:revision>123</cp:revision>
  <cp:lastPrinted>2019-03-25T10:06:00Z</cp:lastPrinted>
  <dcterms:created xsi:type="dcterms:W3CDTF">2020-08-18T08:01:00Z</dcterms:created>
  <dcterms:modified xsi:type="dcterms:W3CDTF">2020-08-19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2)rMOyg6wgIcEZVK67KaFklwoVD93IDmn52A5uDEf87ZamC923nu2gR1M2kl2NV6SxnWE0cPoS
2yl8EmOs3pQ/qDoQk2y9JyJLvLUeKZkihoF3QId6RFyUFVZ7P8laIKS7UdXliyxkRfGKrAPD
qHfWr7XhvpA9TMza3BKXiIhew/P1YCaDWRPJpCIFsxzD9r1W/m0x0MzShKw3dHooeHQKQI9S
kEcZVBeqOGkYhU3S+u</vt:lpwstr>
  </property>
  <property fmtid="{D5CDD505-2E9C-101B-9397-08002B2CF9AE}" pid="22" name="_2015_ms_pID_7253431">
    <vt:lpwstr>wGdQ+ebOAIzeRHSyN9Mm4+GVPz+l6B2UtIcalVGOf9WosK/n3/+rx3
VgX27FsRh19cfQMMaCNY62TTVfqpmEQ0z5TgcwdIlCW2Ko2K1W81NgmX1NTo4+q1kpIH2TTw
dqtIXHAsOgu5f77RsdVH9B8HrvQE8m2X5eQSRe4a6sNTXZNTVR12+RKdIrrm8vXnZi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ies>
</file>